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62BE" w:rsidRPr="002D7012" w:rsidRDefault="004B3B6E" w:rsidP="009770B0">
      <w:pPr>
        <w:jc w:val="center"/>
        <w:rPr>
          <w:sz w:val="0"/>
          <w:szCs w:val="0"/>
          <w:lang w:val="ru-RU"/>
        </w:rPr>
      </w:pPr>
      <w:r>
        <w:rPr>
          <w:noProof/>
          <w:lang w:val="ru-RU"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9pt;height:714.75pt">
            <v:imagedata r:id="rId8" o:title="2020-2021_а15_06_01-ММСа-20-2_43_plx_Методология и информационные технологии в научных исследованиях"/>
          </v:shape>
        </w:pict>
      </w:r>
      <w:r w:rsidR="002D7012" w:rsidRPr="00C17915">
        <w:rPr>
          <w:rStyle w:val="FontStyle16"/>
          <w:sz w:val="24"/>
          <w:szCs w:val="24"/>
        </w:rPr>
        <w:br w:type="page"/>
      </w:r>
      <w:r w:rsidR="00703EFB">
        <w:rPr>
          <w:noProof/>
          <w:lang w:val="ru-RU" w:eastAsia="ru-RU"/>
        </w:rPr>
        <w:lastRenderedPageBreak/>
        <w:drawing>
          <wp:inline distT="0" distB="0" distL="0" distR="0" wp14:anchorId="7849EBCE" wp14:editId="46E82ED4">
            <wp:extent cx="5768622" cy="4867275"/>
            <wp:effectExtent l="0" t="0" r="0" b="0"/>
            <wp:docPr id="1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 l="11774" t="5701" r="6613" b="450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8622" cy="4867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D7012" w:rsidRPr="002D7012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19"/>
        <w:gridCol w:w="6252"/>
      </w:tblGrid>
      <w:tr w:rsidR="00A93257" w:rsidTr="00D44A9D">
        <w:trPr>
          <w:trHeight w:hRule="exact" w:val="28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A93257" w:rsidRDefault="00A93257" w:rsidP="00D44A9D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lastRenderedPageBreak/>
              <w:t>Лист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актуализации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рабочей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программы</w:t>
            </w:r>
            <w:proofErr w:type="spellEnd"/>
            <w:r>
              <w:t xml:space="preserve"> </w:t>
            </w:r>
          </w:p>
        </w:tc>
      </w:tr>
      <w:tr w:rsidR="00A93257" w:rsidTr="00D44A9D">
        <w:trPr>
          <w:trHeight w:hRule="exact" w:val="131"/>
        </w:trPr>
        <w:tc>
          <w:tcPr>
            <w:tcW w:w="3119" w:type="dxa"/>
          </w:tcPr>
          <w:p w:rsidR="00A93257" w:rsidRDefault="00A93257" w:rsidP="00D44A9D"/>
        </w:tc>
        <w:tc>
          <w:tcPr>
            <w:tcW w:w="6238" w:type="dxa"/>
          </w:tcPr>
          <w:p w:rsidR="00A93257" w:rsidRDefault="00A93257" w:rsidP="00D44A9D"/>
        </w:tc>
      </w:tr>
      <w:tr w:rsidR="00A93257" w:rsidTr="00D44A9D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A93257" w:rsidRDefault="00A93257" w:rsidP="00D44A9D"/>
        </w:tc>
      </w:tr>
      <w:tr w:rsidR="00A93257" w:rsidTr="00D44A9D">
        <w:trPr>
          <w:trHeight w:hRule="exact" w:val="13"/>
        </w:trPr>
        <w:tc>
          <w:tcPr>
            <w:tcW w:w="3119" w:type="dxa"/>
          </w:tcPr>
          <w:p w:rsidR="00A93257" w:rsidRDefault="00A93257" w:rsidP="00D44A9D"/>
        </w:tc>
        <w:tc>
          <w:tcPr>
            <w:tcW w:w="6238" w:type="dxa"/>
          </w:tcPr>
          <w:p w:rsidR="00A93257" w:rsidRDefault="00A93257" w:rsidP="00D44A9D"/>
        </w:tc>
      </w:tr>
      <w:tr w:rsidR="00A93257" w:rsidTr="00D44A9D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A93257" w:rsidRDefault="00A93257" w:rsidP="00D44A9D"/>
        </w:tc>
      </w:tr>
      <w:tr w:rsidR="00A93257" w:rsidTr="00D44A9D">
        <w:trPr>
          <w:trHeight w:hRule="exact" w:val="96"/>
        </w:trPr>
        <w:tc>
          <w:tcPr>
            <w:tcW w:w="3119" w:type="dxa"/>
          </w:tcPr>
          <w:p w:rsidR="00A93257" w:rsidRDefault="00A93257" w:rsidP="00D44A9D"/>
        </w:tc>
        <w:tc>
          <w:tcPr>
            <w:tcW w:w="6238" w:type="dxa"/>
          </w:tcPr>
          <w:p w:rsidR="00A93257" w:rsidRDefault="00A93257" w:rsidP="00D44A9D"/>
        </w:tc>
      </w:tr>
      <w:tr w:rsidR="00A93257" w:rsidRPr="00A93257" w:rsidTr="00D44A9D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A93257" w:rsidRPr="00392F5B" w:rsidRDefault="00A93257" w:rsidP="00D44A9D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392F5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чая программа пересмотрена, обсуждена и одобрена для реализации в 2021 - 2022 учебном году на заседании кафедры  Научные сотрудники</w:t>
            </w:r>
          </w:p>
        </w:tc>
      </w:tr>
      <w:tr w:rsidR="00A93257" w:rsidRPr="00A93257" w:rsidTr="00D44A9D">
        <w:trPr>
          <w:trHeight w:hRule="exact" w:val="138"/>
        </w:trPr>
        <w:tc>
          <w:tcPr>
            <w:tcW w:w="3119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  <w:tc>
          <w:tcPr>
            <w:tcW w:w="6238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</w:tr>
      <w:tr w:rsidR="00A93257" w:rsidRPr="00A93257" w:rsidTr="00D44A9D">
        <w:trPr>
          <w:trHeight w:hRule="exact" w:val="555"/>
        </w:trPr>
        <w:tc>
          <w:tcPr>
            <w:tcW w:w="3119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  <w:tc>
          <w:tcPr>
            <w:tcW w:w="6252" w:type="dxa"/>
            <w:shd w:val="clear" w:color="000000" w:fill="FFFFFF"/>
            <w:tcMar>
              <w:left w:w="34" w:type="dxa"/>
              <w:right w:w="34" w:type="dxa"/>
            </w:tcMar>
          </w:tcPr>
          <w:p w:rsidR="00A93257" w:rsidRPr="00392F5B" w:rsidRDefault="00A93257" w:rsidP="00D44A9D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392F5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 __ __________ 20__ г.  №  __</w:t>
            </w:r>
          </w:p>
          <w:p w:rsidR="00A93257" w:rsidRPr="00392F5B" w:rsidRDefault="00A93257" w:rsidP="00D44A9D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392F5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в. кафедрой  _________________</w:t>
            </w:r>
          </w:p>
        </w:tc>
      </w:tr>
      <w:tr w:rsidR="00A93257" w:rsidRPr="00A93257" w:rsidTr="00D44A9D">
        <w:trPr>
          <w:trHeight w:hRule="exact" w:val="277"/>
        </w:trPr>
        <w:tc>
          <w:tcPr>
            <w:tcW w:w="3119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  <w:tc>
          <w:tcPr>
            <w:tcW w:w="6238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</w:tr>
      <w:tr w:rsidR="00A93257" w:rsidRPr="00A93257" w:rsidTr="00D44A9D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</w:tr>
      <w:tr w:rsidR="00A93257" w:rsidRPr="00A93257" w:rsidTr="00D44A9D">
        <w:trPr>
          <w:trHeight w:hRule="exact" w:val="13"/>
        </w:trPr>
        <w:tc>
          <w:tcPr>
            <w:tcW w:w="3119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  <w:tc>
          <w:tcPr>
            <w:tcW w:w="6238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</w:tr>
      <w:tr w:rsidR="00A93257" w:rsidRPr="00A93257" w:rsidTr="00D44A9D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</w:tr>
      <w:tr w:rsidR="00A93257" w:rsidRPr="00A93257" w:rsidTr="00D44A9D">
        <w:trPr>
          <w:trHeight w:hRule="exact" w:val="96"/>
        </w:trPr>
        <w:tc>
          <w:tcPr>
            <w:tcW w:w="3119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  <w:tc>
          <w:tcPr>
            <w:tcW w:w="6238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</w:tr>
      <w:tr w:rsidR="00A93257" w:rsidRPr="00A93257" w:rsidTr="00D44A9D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A93257" w:rsidRPr="00392F5B" w:rsidRDefault="00A93257" w:rsidP="00D44A9D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392F5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чая программа пересмотрена, обсуждена и одобрена для реализации в 2022 - 2023 учебном году на заседании кафедры  Научные сотрудники</w:t>
            </w:r>
          </w:p>
        </w:tc>
      </w:tr>
      <w:tr w:rsidR="00A93257" w:rsidRPr="00A93257" w:rsidTr="00D44A9D">
        <w:trPr>
          <w:trHeight w:hRule="exact" w:val="138"/>
        </w:trPr>
        <w:tc>
          <w:tcPr>
            <w:tcW w:w="3119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  <w:tc>
          <w:tcPr>
            <w:tcW w:w="6238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</w:tr>
      <w:tr w:rsidR="00A93257" w:rsidRPr="00A93257" w:rsidTr="00D44A9D">
        <w:trPr>
          <w:trHeight w:hRule="exact" w:val="555"/>
        </w:trPr>
        <w:tc>
          <w:tcPr>
            <w:tcW w:w="3119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  <w:tc>
          <w:tcPr>
            <w:tcW w:w="6252" w:type="dxa"/>
            <w:shd w:val="clear" w:color="000000" w:fill="FFFFFF"/>
            <w:tcMar>
              <w:left w:w="34" w:type="dxa"/>
              <w:right w:w="34" w:type="dxa"/>
            </w:tcMar>
          </w:tcPr>
          <w:p w:rsidR="00A93257" w:rsidRPr="00392F5B" w:rsidRDefault="00A93257" w:rsidP="00D44A9D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392F5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 __ __________ 20__ г.  №  __</w:t>
            </w:r>
          </w:p>
          <w:p w:rsidR="00A93257" w:rsidRPr="00392F5B" w:rsidRDefault="00A93257" w:rsidP="00D44A9D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392F5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в. кафедрой  _________________</w:t>
            </w:r>
          </w:p>
        </w:tc>
      </w:tr>
      <w:tr w:rsidR="00A93257" w:rsidRPr="00A93257" w:rsidTr="00D44A9D">
        <w:trPr>
          <w:trHeight w:hRule="exact" w:val="277"/>
        </w:trPr>
        <w:tc>
          <w:tcPr>
            <w:tcW w:w="3119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  <w:tc>
          <w:tcPr>
            <w:tcW w:w="6238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</w:tr>
      <w:tr w:rsidR="00A93257" w:rsidRPr="00A93257" w:rsidTr="00D44A9D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</w:tr>
      <w:tr w:rsidR="00A93257" w:rsidRPr="00A93257" w:rsidTr="00D44A9D">
        <w:trPr>
          <w:trHeight w:hRule="exact" w:val="13"/>
        </w:trPr>
        <w:tc>
          <w:tcPr>
            <w:tcW w:w="3119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  <w:tc>
          <w:tcPr>
            <w:tcW w:w="6238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</w:tr>
      <w:tr w:rsidR="00A93257" w:rsidRPr="00A93257" w:rsidTr="00D44A9D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</w:tr>
      <w:tr w:rsidR="00A93257" w:rsidRPr="00A93257" w:rsidTr="00D44A9D">
        <w:trPr>
          <w:trHeight w:hRule="exact" w:val="96"/>
        </w:trPr>
        <w:tc>
          <w:tcPr>
            <w:tcW w:w="3119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  <w:tc>
          <w:tcPr>
            <w:tcW w:w="6238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</w:tr>
      <w:tr w:rsidR="00A93257" w:rsidRPr="00A93257" w:rsidTr="00D44A9D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A93257" w:rsidRPr="00392F5B" w:rsidRDefault="00A93257" w:rsidP="00D44A9D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392F5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чая программа пересмотрена, обсуждена и одобрена для реализации в 2023 - 2024 учебном году на заседании кафедры  Научные сотрудники</w:t>
            </w:r>
          </w:p>
        </w:tc>
      </w:tr>
      <w:tr w:rsidR="00A93257" w:rsidRPr="00A93257" w:rsidTr="00D44A9D">
        <w:trPr>
          <w:trHeight w:hRule="exact" w:val="138"/>
        </w:trPr>
        <w:tc>
          <w:tcPr>
            <w:tcW w:w="3119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  <w:tc>
          <w:tcPr>
            <w:tcW w:w="6238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</w:tr>
      <w:tr w:rsidR="00A93257" w:rsidRPr="00A93257" w:rsidTr="00D44A9D">
        <w:trPr>
          <w:trHeight w:hRule="exact" w:val="555"/>
        </w:trPr>
        <w:tc>
          <w:tcPr>
            <w:tcW w:w="3119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  <w:tc>
          <w:tcPr>
            <w:tcW w:w="6252" w:type="dxa"/>
            <w:shd w:val="clear" w:color="000000" w:fill="FFFFFF"/>
            <w:tcMar>
              <w:left w:w="34" w:type="dxa"/>
              <w:right w:w="34" w:type="dxa"/>
            </w:tcMar>
          </w:tcPr>
          <w:p w:rsidR="00A93257" w:rsidRPr="00392F5B" w:rsidRDefault="00A93257" w:rsidP="00D44A9D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392F5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 __ __________ 20__ г.  №  __</w:t>
            </w:r>
          </w:p>
          <w:p w:rsidR="00A93257" w:rsidRPr="00392F5B" w:rsidRDefault="00A93257" w:rsidP="00D44A9D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392F5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в. кафедрой  _________________</w:t>
            </w:r>
          </w:p>
        </w:tc>
      </w:tr>
      <w:tr w:rsidR="00A93257" w:rsidRPr="00A93257" w:rsidTr="00D44A9D">
        <w:trPr>
          <w:trHeight w:hRule="exact" w:val="277"/>
        </w:trPr>
        <w:tc>
          <w:tcPr>
            <w:tcW w:w="3119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  <w:tc>
          <w:tcPr>
            <w:tcW w:w="6238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</w:tr>
      <w:tr w:rsidR="00A93257" w:rsidRPr="00A93257" w:rsidTr="00D44A9D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</w:tr>
      <w:tr w:rsidR="00A93257" w:rsidRPr="00A93257" w:rsidTr="00D44A9D">
        <w:trPr>
          <w:trHeight w:hRule="exact" w:val="13"/>
        </w:trPr>
        <w:tc>
          <w:tcPr>
            <w:tcW w:w="3119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  <w:tc>
          <w:tcPr>
            <w:tcW w:w="6238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</w:tr>
      <w:tr w:rsidR="00A93257" w:rsidRPr="00A93257" w:rsidTr="00D44A9D">
        <w:trPr>
          <w:trHeight w:hRule="exact" w:val="14"/>
        </w:trPr>
        <w:tc>
          <w:tcPr>
            <w:tcW w:w="9370" w:type="dxa"/>
            <w:gridSpan w:val="2"/>
            <w:tcBorders>
              <w:top w:val="single" w:sz="8" w:space="0" w:color="000000"/>
            </w:tcBorders>
            <w:shd w:val="clear" w:color="FFFFFF" w:fill="FFFFFF"/>
            <w:tcMar>
              <w:left w:w="4" w:type="dxa"/>
              <w:right w:w="4" w:type="dxa"/>
            </w:tcMar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</w:tr>
      <w:tr w:rsidR="00A93257" w:rsidRPr="00A93257" w:rsidTr="00D44A9D">
        <w:trPr>
          <w:trHeight w:hRule="exact" w:val="96"/>
        </w:trPr>
        <w:tc>
          <w:tcPr>
            <w:tcW w:w="3119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  <w:tc>
          <w:tcPr>
            <w:tcW w:w="6238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</w:tr>
      <w:tr w:rsidR="00A93257" w:rsidRPr="00A93257" w:rsidTr="00D44A9D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A93257" w:rsidRPr="00392F5B" w:rsidRDefault="00A93257" w:rsidP="00D44A9D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392F5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чая программа пересмотрена, обсуждена и одобрена для реализации в 2024 - 2025 учебном году на заседании кафедры  Научные сотрудники</w:t>
            </w:r>
          </w:p>
        </w:tc>
      </w:tr>
      <w:tr w:rsidR="00A93257" w:rsidRPr="00A93257" w:rsidTr="00D44A9D">
        <w:trPr>
          <w:trHeight w:hRule="exact" w:val="138"/>
        </w:trPr>
        <w:tc>
          <w:tcPr>
            <w:tcW w:w="3119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  <w:tc>
          <w:tcPr>
            <w:tcW w:w="6238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</w:tr>
      <w:tr w:rsidR="00A93257" w:rsidRPr="00A93257" w:rsidTr="00D44A9D">
        <w:trPr>
          <w:trHeight w:hRule="exact" w:val="555"/>
        </w:trPr>
        <w:tc>
          <w:tcPr>
            <w:tcW w:w="3119" w:type="dxa"/>
          </w:tcPr>
          <w:p w:rsidR="00A93257" w:rsidRPr="00392F5B" w:rsidRDefault="00A93257" w:rsidP="00D44A9D">
            <w:pPr>
              <w:rPr>
                <w:lang w:val="ru-RU"/>
              </w:rPr>
            </w:pPr>
          </w:p>
        </w:tc>
        <w:tc>
          <w:tcPr>
            <w:tcW w:w="6252" w:type="dxa"/>
            <w:shd w:val="clear" w:color="000000" w:fill="FFFFFF"/>
            <w:tcMar>
              <w:left w:w="34" w:type="dxa"/>
              <w:right w:w="34" w:type="dxa"/>
            </w:tcMar>
          </w:tcPr>
          <w:p w:rsidR="00A93257" w:rsidRPr="00392F5B" w:rsidRDefault="00A93257" w:rsidP="00D44A9D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392F5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токол от  __ __________ 20__ г.  №  __</w:t>
            </w:r>
          </w:p>
          <w:p w:rsidR="00A93257" w:rsidRPr="00392F5B" w:rsidRDefault="00A93257" w:rsidP="00D44A9D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392F5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в. кафедрой  _________________</w:t>
            </w:r>
          </w:p>
        </w:tc>
      </w:tr>
    </w:tbl>
    <w:p w:rsidR="005762BE" w:rsidRPr="002D7012" w:rsidRDefault="00A93257" w:rsidP="00A93257">
      <w:pPr>
        <w:rPr>
          <w:sz w:val="0"/>
          <w:szCs w:val="0"/>
          <w:lang w:val="ru-RU"/>
        </w:rPr>
      </w:pPr>
      <w:r w:rsidRPr="003065FF">
        <w:rPr>
          <w:lang w:val="ru-RU"/>
        </w:rPr>
        <w:br w:type="page"/>
      </w:r>
      <w:bookmarkStart w:id="0" w:name="_GoBack"/>
      <w:bookmarkEnd w:id="0"/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99"/>
        <w:gridCol w:w="7386"/>
      </w:tblGrid>
      <w:tr w:rsidR="005762BE">
        <w:trPr>
          <w:trHeight w:hRule="exact" w:val="28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lastRenderedPageBreak/>
              <w:t>1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Цели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своени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дисциплины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модул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</w:tr>
      <w:tr w:rsidR="005762BE" w:rsidRPr="00A93257">
        <w:trPr>
          <w:trHeight w:hRule="exact" w:val="2989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елям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во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модуля)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Методолог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х»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вляются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ирова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пускни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тенций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правле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лад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ультур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о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исл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льзование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време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коммуникацио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ие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оретиче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ксперимент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ласт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льности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полн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ритическ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нализ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ценк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време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ижений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енерирова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де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тель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ществл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й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елост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ир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оззрени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ность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ссий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ждународ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тель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тива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образовате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.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93257">
        <w:trPr>
          <w:trHeight w:hRule="exact" w:val="138"/>
        </w:trPr>
        <w:tc>
          <w:tcPr>
            <w:tcW w:w="1985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7372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</w:tr>
      <w:tr w:rsidR="005762BE" w:rsidRPr="00A93257">
        <w:trPr>
          <w:trHeight w:hRule="exact" w:val="416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2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Мест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труктур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разовате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граммы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93257">
        <w:trPr>
          <w:trHeight w:hRule="exact" w:val="1366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ог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ходи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ариативную</w:t>
            </w:r>
            <w:r w:rsidRPr="002D7012">
              <w:rPr>
                <w:lang w:val="ru-RU"/>
              </w:rPr>
              <w:t xml:space="preserve"> </w:t>
            </w:r>
            <w:r w:rsidRPr="00820C1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ть</w:t>
            </w:r>
            <w:r w:rsidRPr="00820C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="00820C1B" w:rsidRPr="00820C1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блока 1 </w:t>
            </w:r>
            <w:r w:rsidRPr="00820C1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ла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граммы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еобходим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умени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ладения)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формирова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/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к: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93257">
        <w:trPr>
          <w:trHeight w:hRule="exact" w:val="826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Методолог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х»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ебуютс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шествующи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ровня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акалавриат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истратуры.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93257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умени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ладения)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луче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ан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уду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еобходим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уч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/практик: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93257">
        <w:trPr>
          <w:trHeight w:hRule="exact" w:val="28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исследовательск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ятельность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готов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КР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93257">
        <w:trPr>
          <w:trHeight w:hRule="exact" w:val="28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ставл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клад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ах</w:t>
            </w:r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готовленной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КР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93257">
        <w:trPr>
          <w:trHeight w:hRule="exact" w:val="138"/>
        </w:trPr>
        <w:tc>
          <w:tcPr>
            <w:tcW w:w="1985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7372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</w:tr>
      <w:tr w:rsidR="005762BE" w:rsidRPr="00A93257">
        <w:trPr>
          <w:trHeight w:hRule="exact" w:val="555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proofErr w:type="gramStart"/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3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Компетенц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учающегос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формируем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результат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своения</w:t>
            </w:r>
            <w:r w:rsidRPr="002D7012">
              <w:rPr>
                <w:lang w:val="ru-RU"/>
              </w:rPr>
              <w:t xml:space="preserve"> </w:t>
            </w:r>
            <w:proofErr w:type="gramEnd"/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ланируем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результат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учения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93257">
        <w:trPr>
          <w:trHeight w:hRule="exact" w:val="826"/>
        </w:trPr>
        <w:tc>
          <w:tcPr>
            <w:tcW w:w="9370" w:type="dxa"/>
            <w:gridSpan w:val="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во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модуля)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Методолог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х»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ающийс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лжен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ладать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ледующим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тенциями: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>
        <w:trPr>
          <w:trHeight w:hRule="exact" w:val="840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руктурный</w:t>
            </w:r>
            <w:proofErr w:type="spellEnd"/>
            <w:r>
              <w:t xml:space="preserve"> </w:t>
            </w:r>
          </w:p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элемент</w:t>
            </w:r>
            <w:proofErr w:type="spellEnd"/>
            <w:r>
              <w:t xml:space="preserve"> </w:t>
            </w:r>
          </w:p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омпетенции</w:t>
            </w:r>
            <w:proofErr w:type="spellEnd"/>
            <w:r>
              <w:t xml:space="preserve"> </w:t>
            </w:r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ланируемы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езультаты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бучения</w:t>
            </w:r>
            <w:proofErr w:type="spellEnd"/>
            <w:r>
              <w:t xml:space="preserve"> </w:t>
            </w:r>
          </w:p>
        </w:tc>
      </w:tr>
      <w:tr w:rsidR="005762BE" w:rsidRPr="00A93257">
        <w:trPr>
          <w:trHeight w:hRule="exact" w:val="884"/>
        </w:trPr>
        <w:tc>
          <w:tcPr>
            <w:tcW w:w="937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334B71" w:rsidRDefault="002D7012">
            <w:pPr>
              <w:spacing w:after="0" w:line="240" w:lineRule="auto"/>
              <w:rPr>
                <w:b/>
                <w:sz w:val="24"/>
                <w:szCs w:val="24"/>
                <w:lang w:val="ru-RU"/>
              </w:rPr>
            </w:pPr>
            <w:r w:rsidRPr="00334B71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1 способностью к критическому анализу и оценке современных научных дост</w:t>
            </w:r>
            <w:r w:rsidRPr="00334B71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334B71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жений, генерированию новых идей при решении исследовательских и практических задач, в том числе в междисциплинарных областях</w:t>
            </w:r>
          </w:p>
        </w:tc>
      </w:tr>
      <w:tr w:rsidR="005762BE" w:rsidRPr="00A848CE">
        <w:trPr>
          <w:trHeight w:hRule="exact" w:val="884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илософско-психологические основания методологи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отехнические основания методологи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ко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едческие основания методологии</w:t>
            </w:r>
          </w:p>
        </w:tc>
      </w:tr>
      <w:tr w:rsidR="005762BE" w:rsidRPr="00A93257">
        <w:trPr>
          <w:trHeight w:hRule="exact" w:val="1696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м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менение методов системного анализа к исследов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ю предметной обла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рректно излагать результаты критического анализа и оценки с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ременных научных достижений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енерировать новые идеи и обсуждать способы эффективного реш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я задачи</w:t>
            </w:r>
          </w:p>
        </w:tc>
      </w:tr>
    </w:tbl>
    <w:p w:rsidR="005762BE" w:rsidRPr="00A848CE" w:rsidRDefault="002D7012">
      <w:pPr>
        <w:rPr>
          <w:sz w:val="0"/>
          <w:szCs w:val="0"/>
          <w:lang w:val="ru-RU"/>
        </w:rPr>
      </w:pPr>
      <w:r w:rsidRPr="00A848CE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99"/>
        <w:gridCol w:w="7386"/>
      </w:tblGrid>
      <w:tr w:rsidR="005762BE" w:rsidRPr="00A93257">
        <w:trPr>
          <w:trHeight w:hRule="exact" w:val="2778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Влад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оценивания значимости и практической пригодности с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ществующих и новых научных результатов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оведения критического анализа современных достиж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й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езультатов научной деятельн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бщения результатов критического анализа результатов научной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междисциплинарного применения новых полученных р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ультатов</w:t>
            </w:r>
          </w:p>
        </w:tc>
      </w:tr>
      <w:tr w:rsidR="005762BE" w:rsidRPr="00A93257">
        <w:trPr>
          <w:trHeight w:hRule="exact" w:val="884"/>
        </w:trPr>
        <w:tc>
          <w:tcPr>
            <w:tcW w:w="937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b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2 способностью проектировать и осуществлять комплексные исследования, в том числе междисциплинарные, на основе целостного системного научного мир</w:t>
            </w: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</w:t>
            </w: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воззрения с использованием знаний в области истории и философии науки</w:t>
            </w:r>
          </w:p>
        </w:tc>
      </w:tr>
      <w:tr w:rsidR="005762BE" w:rsidRPr="00A848CE">
        <w:trPr>
          <w:trHeight w:hRule="exact" w:val="884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илософско-психологические основания методологи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отехнические основания методологи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proofErr w:type="spellStart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уковедческие</w:t>
            </w:r>
            <w:proofErr w:type="spellEnd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снования</w:t>
            </w:r>
            <w:proofErr w:type="spellEnd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тодологии</w:t>
            </w:r>
            <w:proofErr w:type="spellEnd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;</w:t>
            </w:r>
          </w:p>
        </w:tc>
      </w:tr>
      <w:tr w:rsidR="005762BE" w:rsidRPr="00A93257" w:rsidTr="00820C1B">
        <w:trPr>
          <w:trHeight w:hRule="exact" w:val="2266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м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к решению типовых задач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рректно выражать и аргументированно обосновывать положения в области математического моделирования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менять критерии оценки достоверности результатов теоретич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ского исследования: предметность, полнота, непротиворечивость, </w:t>
            </w:r>
            <w:proofErr w:type="spellStart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рпертируемост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ь</w:t>
            </w:r>
            <w:proofErr w:type="spellEnd"/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, </w:t>
            </w:r>
            <w:proofErr w:type="spellStart"/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веряемость</w:t>
            </w:r>
            <w:proofErr w:type="spellEnd"/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, достоверность</w:t>
            </w:r>
          </w:p>
        </w:tc>
      </w:tr>
      <w:tr w:rsidR="005762BE" w:rsidRPr="00A93257">
        <w:trPr>
          <w:trHeight w:hRule="exact" w:val="1966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b/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демонстрации результатов комплексного исследования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ым языком предметной области знания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оведения комплексного исследования и проектирования систем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ланирования, проектирования и осуществления ко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лексных междисциплинарных исследований в рамках научного ко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тива</w:t>
            </w:r>
          </w:p>
        </w:tc>
      </w:tr>
      <w:tr w:rsidR="005762BE" w:rsidRPr="00A93257" w:rsidTr="00820C1B">
        <w:trPr>
          <w:trHeight w:hRule="exact" w:val="739"/>
        </w:trPr>
        <w:tc>
          <w:tcPr>
            <w:tcW w:w="9370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b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К-3 готовностью участвовать в работе российских и международных исследов</w:t>
            </w: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а</w:t>
            </w: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тельских коллективов по решению научных и научно-образовательных задач</w:t>
            </w:r>
          </w:p>
        </w:tc>
      </w:tr>
      <w:tr w:rsidR="005762BE" w:rsidRPr="00A93257">
        <w:trPr>
          <w:trHeight w:hRule="exact" w:val="884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правила индивидуальной научной деятельности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понятия о работе в научных коллективах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методы распределен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я задач в коллективном проекте</w:t>
            </w:r>
          </w:p>
        </w:tc>
      </w:tr>
      <w:tr w:rsidR="005762BE" w:rsidRPr="00A93257">
        <w:trPr>
          <w:trHeight w:hRule="exact" w:val="2507"/>
        </w:trPr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меть</w:t>
            </w:r>
            <w:proofErr w:type="spellEnd"/>
          </w:p>
        </w:tc>
        <w:tc>
          <w:tcPr>
            <w:tcW w:w="73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и использования информ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ионных технологий к решению типовых задач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знания в области математического моделирования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полнять декомпозицию проекта на отдельные задачи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ать способы эффективной декомпозиции проекта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менять знания в организации научной деятельности при колле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ивной работе</w:t>
            </w:r>
          </w:p>
        </w:tc>
      </w:tr>
    </w:tbl>
    <w:p w:rsidR="005762BE" w:rsidRPr="002D7012" w:rsidRDefault="002D7012">
      <w:pPr>
        <w:rPr>
          <w:sz w:val="0"/>
          <w:szCs w:val="0"/>
          <w:lang w:val="ru-RU"/>
        </w:rPr>
      </w:pPr>
      <w:r w:rsidRPr="002D7012">
        <w:rPr>
          <w:lang w:val="ru-RU"/>
        </w:rP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5"/>
        <w:gridCol w:w="827"/>
        <w:gridCol w:w="1138"/>
        <w:gridCol w:w="573"/>
        <w:gridCol w:w="375"/>
        <w:gridCol w:w="508"/>
        <w:gridCol w:w="570"/>
        <w:gridCol w:w="684"/>
        <w:gridCol w:w="476"/>
        <w:gridCol w:w="1528"/>
        <w:gridCol w:w="1589"/>
        <w:gridCol w:w="764"/>
        <w:gridCol w:w="185"/>
        <w:gridCol w:w="597"/>
      </w:tblGrid>
      <w:tr w:rsidR="005762BE" w:rsidRPr="00A93257">
        <w:trPr>
          <w:gridAfter w:val="1"/>
          <w:wAfter w:w="464" w:type="dxa"/>
          <w:trHeight w:hRule="exact" w:val="1155"/>
        </w:trPr>
        <w:tc>
          <w:tcPr>
            <w:tcW w:w="199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Владеть</w:t>
            </w:r>
            <w:proofErr w:type="spellEnd"/>
          </w:p>
        </w:tc>
        <w:tc>
          <w:tcPr>
            <w:tcW w:w="7386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демонстрации умения работать в коллективе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обобщения результатов коллективной научной деятел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ь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сти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организации ко</w:t>
            </w:r>
            <w:r w:rsidR="00820C1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лективных научных исследований</w:t>
            </w:r>
          </w:p>
        </w:tc>
      </w:tr>
      <w:tr w:rsidR="005762BE" w:rsidRPr="00A93257">
        <w:trPr>
          <w:gridAfter w:val="1"/>
          <w:wAfter w:w="464" w:type="dxa"/>
          <w:trHeight w:hRule="exact" w:val="614"/>
        </w:trPr>
        <w:tc>
          <w:tcPr>
            <w:tcW w:w="9370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334B71" w:rsidRDefault="002D7012" w:rsidP="00616596">
            <w:pPr>
              <w:spacing w:after="0" w:line="240" w:lineRule="auto"/>
              <w:rPr>
                <w:b/>
                <w:sz w:val="24"/>
                <w:szCs w:val="24"/>
                <w:lang w:val="ru-RU"/>
              </w:rPr>
            </w:pPr>
            <w:r w:rsidRPr="00334B71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ПК-5 способностью планировать и проводить экспериментальные исследования с последующим адекватным оцениванием получаемых результатов</w:t>
            </w:r>
          </w:p>
        </w:tc>
      </w:tr>
      <w:tr w:rsidR="005762BE" w:rsidRPr="00A93257">
        <w:trPr>
          <w:gridAfter w:val="1"/>
          <w:wAfter w:w="464" w:type="dxa"/>
          <w:trHeight w:hRule="exact" w:val="1696"/>
        </w:trPr>
        <w:tc>
          <w:tcPr>
            <w:tcW w:w="199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определения методологи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ритерии научности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рмы научной этик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основные методы теоретических и эмпирических исследований в </w:t>
            </w: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ллективной и индивидуальной научной деятельности;</w:t>
            </w:r>
          </w:p>
          <w:p w:rsidR="005762BE" w:rsidRPr="00A848CE" w:rsidRDefault="00706E83" w:rsidP="00820C1B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адии, фазы и этапы в организации научной деятельности</w:t>
            </w:r>
          </w:p>
        </w:tc>
      </w:tr>
      <w:tr w:rsidR="005762BE" w:rsidRPr="00A93257">
        <w:trPr>
          <w:gridAfter w:val="1"/>
          <w:wAfter w:w="464" w:type="dxa"/>
          <w:trHeight w:hRule="exact" w:val="3048"/>
        </w:trPr>
        <w:tc>
          <w:tcPr>
            <w:tcW w:w="199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меть</w:t>
            </w:r>
            <w:proofErr w:type="spellEnd"/>
          </w:p>
        </w:tc>
        <w:tc>
          <w:tcPr>
            <w:tcW w:w="7386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ации научной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к решению типовых задач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ьности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знания в области математического моделирования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корректно </w:t>
            </w:r>
            <w:proofErr w:type="gramStart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ражать и аргументировано</w:t>
            </w:r>
            <w:proofErr w:type="gramEnd"/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обос</w:t>
            </w: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ывать положения в области ма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матического моделирования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ать способы эффективного решения задачи методами мат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ического моделирования;</w:t>
            </w:r>
          </w:p>
          <w:p w:rsidR="005762BE" w:rsidRPr="00A848CE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ть на междисциплинарном уровне знания по о</w:t>
            </w:r>
            <w:r w:rsidR="00820C1B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ганизации научной деятельности</w:t>
            </w:r>
          </w:p>
        </w:tc>
      </w:tr>
      <w:tr w:rsidR="005762BE" w:rsidRPr="00A93257">
        <w:trPr>
          <w:gridAfter w:val="1"/>
          <w:wAfter w:w="464" w:type="dxa"/>
          <w:trHeight w:hRule="exact" w:val="4400"/>
        </w:trPr>
        <w:tc>
          <w:tcPr>
            <w:tcW w:w="199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7386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демонстрации умений вести индивидуальную научную деятельность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оценивания значимости и практической пригодности полученных результатов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ым языком математического моделирования и чи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нных методов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 коллективной научной деятельности;</w:t>
            </w:r>
          </w:p>
          <w:p w:rsidR="005762BE" w:rsidRPr="002D7012" w:rsidRDefault="002D7012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езультатов решения, экспер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нтальной деятельности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именения теоретических и эмпирических методо</w:t>
            </w:r>
            <w:proofErr w:type="gramStart"/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-</w:t>
            </w:r>
            <w:proofErr w:type="gramEnd"/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действий и методов-операций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именения результатов решения, экспериментальной деятельности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совершенствования профессиональных знаний и умений путем способами использования во</w:t>
            </w:r>
            <w:r w:rsidR="00820C1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можностей информационной среды</w:t>
            </w:r>
          </w:p>
        </w:tc>
      </w:tr>
      <w:tr w:rsidR="005762BE" w:rsidRPr="00A93257">
        <w:trPr>
          <w:gridAfter w:val="1"/>
          <w:wAfter w:w="464" w:type="dxa"/>
          <w:trHeight w:hRule="exact" w:val="884"/>
        </w:trPr>
        <w:tc>
          <w:tcPr>
            <w:tcW w:w="9370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FE62D4" w:rsidRDefault="002D7012" w:rsidP="00616596">
            <w:pPr>
              <w:spacing w:after="0" w:line="240" w:lineRule="auto"/>
              <w:rPr>
                <w:b/>
                <w:sz w:val="24"/>
                <w:szCs w:val="24"/>
                <w:lang w:val="ru-RU"/>
              </w:rPr>
            </w:pPr>
            <w:r w:rsidRPr="00FE62D4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ПК-6 способностью профессионально излагать результаты своих исследований и представлять их в виде научных публикаций, информационно-аналитических м</w:t>
            </w:r>
            <w:r w:rsidRPr="00FE62D4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а</w:t>
            </w:r>
            <w:r w:rsidRPr="00FE62D4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териалов и презентаций</w:t>
            </w:r>
          </w:p>
        </w:tc>
      </w:tr>
      <w:tr w:rsidR="005762BE" w:rsidRPr="00A93257">
        <w:trPr>
          <w:gridAfter w:val="1"/>
          <w:wAfter w:w="464" w:type="dxa"/>
          <w:trHeight w:hRule="exact" w:val="2237"/>
        </w:trPr>
        <w:tc>
          <w:tcPr>
            <w:tcW w:w="199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7386" w:type="dxa"/>
            <w:gridSpan w:val="10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определения и понятия в области информационных те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логий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правила обработки информации, полученной в ходе научных исследований;</w:t>
            </w:r>
          </w:p>
          <w:p w:rsidR="005762BE" w:rsidRPr="002D7012" w:rsidRDefault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пределения процессов информационных процессов, систем и те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логий;</w:t>
            </w:r>
          </w:p>
          <w:p w:rsidR="005762BE" w:rsidRPr="002D7012" w:rsidRDefault="00706E83" w:rsidP="00706E83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емы представления результатов научных исследо</w:t>
            </w:r>
            <w:r w:rsidR="00820C1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аний в виде научных публикаций</w:t>
            </w:r>
          </w:p>
        </w:tc>
      </w:tr>
      <w:tr w:rsidR="005762BE" w:rsidRPr="00A93257" w:rsidTr="002D7012">
        <w:trPr>
          <w:gridAfter w:val="2"/>
          <w:wAfter w:w="650" w:type="dxa"/>
          <w:trHeight w:hRule="exact" w:val="2507"/>
        </w:trPr>
        <w:tc>
          <w:tcPr>
            <w:tcW w:w="199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Уметь</w:t>
            </w:r>
            <w:proofErr w:type="spellEnd"/>
          </w:p>
        </w:tc>
        <w:tc>
          <w:tcPr>
            <w:tcW w:w="7200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этапы обработки научной информации;</w:t>
            </w:r>
          </w:p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менение программных сре</w:t>
            </w:r>
            <w:proofErr w:type="gramStart"/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ств дл</w:t>
            </w:r>
            <w:proofErr w:type="gramEnd"/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 обработки научной информации;</w:t>
            </w:r>
          </w:p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и расширять знания в области применения инфо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ционных технологий;</w:t>
            </w:r>
          </w:p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ать способы эффективного решения задачи с использование информационных технологий;</w:t>
            </w:r>
          </w:p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ть на междисциплинарном уровне</w:t>
            </w:r>
            <w:r w:rsidR="00820C1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знания по обработке информации</w:t>
            </w:r>
          </w:p>
        </w:tc>
      </w:tr>
      <w:tr w:rsidR="005762BE" w:rsidRPr="00A93257" w:rsidTr="005359AD">
        <w:trPr>
          <w:gridAfter w:val="2"/>
          <w:wAfter w:w="829" w:type="dxa"/>
          <w:trHeight w:hRule="exact" w:val="3048"/>
        </w:trPr>
        <w:tc>
          <w:tcPr>
            <w:tcW w:w="1999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7021" w:type="dxa"/>
            <w:gridSpan w:val="9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демонстрации использовании информационных те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логий в научных исследованиях;</w:t>
            </w:r>
          </w:p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ми методами решения типовых задач с помощью инфо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ционных технологий;</w:t>
            </w:r>
          </w:p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иками использования информационных технологий в обр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отке научной информации;</w:t>
            </w:r>
          </w:p>
          <w:p w:rsidR="005762BE" w:rsidRPr="002D7012" w:rsidRDefault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езультатов экспериме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альной деятельности;</w:t>
            </w:r>
          </w:p>
          <w:p w:rsidR="005762BE" w:rsidRPr="002D7012" w:rsidRDefault="00B50810" w:rsidP="00B50810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2D7012"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совершенствования профессиональных знаний и умений путем использования возможностей информационных техно</w:t>
            </w:r>
            <w:r w:rsidR="00820C1B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ий для подготовки публикаций</w:t>
            </w:r>
          </w:p>
        </w:tc>
      </w:tr>
      <w:tr w:rsidR="005762BE" w:rsidRPr="00A93257" w:rsidTr="005359AD">
        <w:trPr>
          <w:gridBefore w:val="1"/>
          <w:wBefore w:w="34" w:type="dxa"/>
          <w:trHeight w:hRule="exact" w:val="285"/>
        </w:trPr>
        <w:tc>
          <w:tcPr>
            <w:tcW w:w="827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8988" w:type="dxa"/>
            <w:gridSpan w:val="12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4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труктур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ъё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одержа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93257" w:rsidTr="002D7012">
        <w:trPr>
          <w:gridBefore w:val="1"/>
          <w:wBefore w:w="34" w:type="dxa"/>
          <w:trHeight w:hRule="exact" w:val="1811"/>
        </w:trPr>
        <w:tc>
          <w:tcPr>
            <w:tcW w:w="9815" w:type="dxa"/>
            <w:gridSpan w:val="13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щ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удоемкость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ставляе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4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чет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диниц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44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о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исле: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такт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6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: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ная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6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;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неаудиторная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0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амостоятель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08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асов;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ттестац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че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ценкой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93257" w:rsidTr="005359AD">
        <w:trPr>
          <w:gridBefore w:val="1"/>
          <w:wBefore w:w="34" w:type="dxa"/>
          <w:trHeight w:hRule="exact" w:val="138"/>
        </w:trPr>
        <w:tc>
          <w:tcPr>
            <w:tcW w:w="827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711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387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22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99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691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496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537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613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432" w:type="dxa"/>
            <w:gridSpan w:val="3"/>
          </w:tcPr>
          <w:p w:rsidR="005762BE" w:rsidRPr="002D7012" w:rsidRDefault="005762BE">
            <w:pPr>
              <w:rPr>
                <w:lang w:val="ru-RU"/>
              </w:rPr>
            </w:pPr>
          </w:p>
        </w:tc>
      </w:tr>
      <w:tr w:rsidR="005762BE" w:rsidTr="005359AD">
        <w:trPr>
          <w:gridBefore w:val="1"/>
          <w:wBefore w:w="34" w:type="dxa"/>
          <w:trHeight w:hRule="exact" w:val="972"/>
        </w:trPr>
        <w:tc>
          <w:tcPr>
            <w:tcW w:w="2538" w:type="dxa"/>
            <w:gridSpan w:val="3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дел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/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тема</w:t>
            </w:r>
            <w:proofErr w:type="spellEnd"/>
            <w:r>
              <w:t xml:space="preserve"> </w:t>
            </w:r>
          </w:p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ы</w:t>
            </w:r>
            <w:proofErr w:type="spellEnd"/>
            <w:r>
              <w:t xml:space="preserve"> </w:t>
            </w:r>
          </w:p>
        </w:tc>
        <w:tc>
          <w:tcPr>
            <w:tcW w:w="38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</w:t>
            </w:r>
            <w:proofErr w:type="spellEnd"/>
            <w:r>
              <w:t xml:space="preserve"> </w:t>
            </w:r>
          </w:p>
        </w:tc>
        <w:tc>
          <w:tcPr>
            <w:tcW w:w="181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удиторная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акт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абота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(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ка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часах)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496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а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а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тудента</w:t>
            </w:r>
            <w:proofErr w:type="spellEnd"/>
            <w:r>
              <w:t xml:space="preserve"> </w:t>
            </w:r>
          </w:p>
        </w:tc>
        <w:tc>
          <w:tcPr>
            <w:tcW w:w="153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Вид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амостоятельной</w:t>
            </w:r>
            <w:proofErr w:type="spellEnd"/>
            <w:r>
              <w:t xml:space="preserve"> </w:t>
            </w:r>
          </w:p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боты</w:t>
            </w:r>
            <w:proofErr w:type="spellEnd"/>
            <w:r>
              <w:t xml:space="preserve"> </w:t>
            </w:r>
          </w:p>
        </w:tc>
        <w:tc>
          <w:tcPr>
            <w:tcW w:w="1613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орм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куще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нтро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пев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емост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межуточ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ттестации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1432" w:type="dxa"/>
            <w:gridSpan w:val="3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д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омпетенции</w:t>
            </w:r>
            <w:proofErr w:type="spellEnd"/>
            <w:r>
              <w:t xml:space="preserve"> </w:t>
            </w:r>
          </w:p>
        </w:tc>
      </w:tr>
      <w:tr w:rsidR="005762BE" w:rsidTr="005359AD">
        <w:trPr>
          <w:gridBefore w:val="1"/>
          <w:wBefore w:w="34" w:type="dxa"/>
          <w:trHeight w:hRule="exact" w:val="833"/>
        </w:trPr>
        <w:tc>
          <w:tcPr>
            <w:tcW w:w="2538" w:type="dxa"/>
            <w:gridSpan w:val="3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5762BE" w:rsidRDefault="005762BE"/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ек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лаб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н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ракт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н</w:t>
            </w:r>
            <w:proofErr w:type="spellEnd"/>
            <w:proofErr w:type="gram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49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textDirection w:val="btLr"/>
            <w:vAlign w:val="center"/>
          </w:tcPr>
          <w:p w:rsidR="005762BE" w:rsidRDefault="005762BE"/>
        </w:tc>
        <w:tc>
          <w:tcPr>
            <w:tcW w:w="153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61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432" w:type="dxa"/>
            <w:gridSpan w:val="3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</w:tr>
      <w:tr w:rsidR="002D7012" w:rsidTr="00B80066">
        <w:trPr>
          <w:gridBefore w:val="1"/>
          <w:wBefore w:w="34" w:type="dxa"/>
          <w:trHeight w:hRule="exact" w:val="339"/>
        </w:trPr>
        <w:tc>
          <w:tcPr>
            <w:tcW w:w="9815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D7012" w:rsidRDefault="002D7012"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.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одологи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учных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сследований</w:t>
            </w:r>
            <w:proofErr w:type="spellEnd"/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 w:rsidP="00820C1B">
            <w:pPr>
              <w:spacing w:after="0" w:line="240" w:lineRule="auto"/>
              <w:rPr>
                <w:sz w:val="19"/>
                <w:szCs w:val="19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1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едел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нят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«наука»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«науч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пециал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ь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ость»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руктур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аспорт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пециальности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лассификатор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ятельности.</w:t>
            </w:r>
            <w:r w:rsidRPr="002D7012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ще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нциклопедическо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ределен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нятия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«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одолог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».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Философско-психологическ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сновани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методологии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38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  <w:r>
              <w:t xml:space="preserve"> </w:t>
            </w: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иск доп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ительной 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ормации по заданной теме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равнение точек зрения к определению понятия «наука». Выполнение сравнительного анализа опред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ения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4. Работа с эл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онными б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отеками.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еда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-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proofErr w:type="spellEnd"/>
            <w: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5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 w:rsidP="00820C1B">
            <w:pPr>
              <w:spacing w:after="0" w:line="240" w:lineRule="auto"/>
              <w:rPr>
                <w:sz w:val="19"/>
                <w:szCs w:val="19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2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истемотехническ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ов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ологии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ведческ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снов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lastRenderedPageBreak/>
              <w:t>дологии.</w:t>
            </w:r>
            <w:r w:rsidRPr="002D7012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Критерии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учности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наний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Работа с эл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онными б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отеками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lastRenderedPageBreak/>
              <w:t>2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lastRenderedPageBreak/>
              <w:t>Беседа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-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proofErr w:type="spellEnd"/>
            <w: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5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 w:rsidP="00820C1B">
            <w:pPr>
              <w:spacing w:after="0" w:line="240" w:lineRule="auto"/>
              <w:rPr>
                <w:sz w:val="19"/>
                <w:szCs w:val="19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lastRenderedPageBreak/>
              <w:t>1.3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Характеристи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ятельности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оллектив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дивидуаль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сть.</w:t>
            </w:r>
            <w:r w:rsidRPr="002D7012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ормы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научной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этики</w:t>
            </w:r>
            <w:proofErr w:type="spellEnd"/>
            <w: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ание, экспертная оценка сайтов Интерне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онными б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отеками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еда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-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proofErr w:type="spellEnd"/>
            <w: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5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 w:rsidP="00820C1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4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редств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етод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ч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ание, экспертная оценка сайтов Интерне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онными б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отеками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есед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су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ж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ние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клад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з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ацией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5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3115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 w:rsidP="00820C1B">
            <w:pPr>
              <w:spacing w:after="0" w:line="240" w:lineRule="auto"/>
              <w:rPr>
                <w:sz w:val="19"/>
                <w:szCs w:val="19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5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рганиз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цесс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д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фазы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ад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тапы.</w:t>
            </w:r>
            <w:r w:rsidRPr="002D7012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формлен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езультатов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сследования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.</w:t>
            </w:r>
            <w: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ание, экспертная оценка сайтов Интерне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онными б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отеками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есед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су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ж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ение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Маке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ать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ебования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ательства</w:t>
            </w:r>
            <w:r w:rsidRPr="002D7012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Springer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5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3115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 w:rsidP="00820C1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6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ритер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ценк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ст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ерност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ор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ическ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метность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лнот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тиворечивость,</w:t>
            </w:r>
            <w:r w:rsidRPr="002D7012">
              <w:rPr>
                <w:lang w:val="ru-RU"/>
              </w:rPr>
              <w:t xml:space="preserve"> </w:t>
            </w:r>
            <w:proofErr w:type="spellStart"/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терп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ируемость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</w:t>
            </w:r>
            <w:r w:rsidRPr="002D7012">
              <w:rPr>
                <w:lang w:val="ru-RU"/>
              </w:rPr>
              <w:t xml:space="preserve"> </w:t>
            </w:r>
            <w:proofErr w:type="spellStart"/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яемость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стоверность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3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бор, оп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ание, экспертная оценка сайтов Интерне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Работа с эл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ронными б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б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иотеками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.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Беседа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–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бсуждение</w:t>
            </w:r>
            <w:proofErr w:type="spellEnd"/>
            <w: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1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277"/>
        </w:trPr>
        <w:tc>
          <w:tcPr>
            <w:tcW w:w="2925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делу</w:t>
            </w:r>
            <w:proofErr w:type="spellEnd"/>
            <w:r>
              <w:t xml:space="preserve"> </w:t>
            </w: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90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</w:tr>
      <w:tr w:rsidR="002D7012" w:rsidRPr="00A93257" w:rsidTr="002D7012">
        <w:trPr>
          <w:gridBefore w:val="1"/>
          <w:wBefore w:w="34" w:type="dxa"/>
          <w:trHeight w:hRule="exact" w:val="421"/>
        </w:trPr>
        <w:tc>
          <w:tcPr>
            <w:tcW w:w="9815" w:type="dxa"/>
            <w:gridSpan w:val="1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2D7012" w:rsidRPr="002D7012" w:rsidRDefault="002D7012">
            <w:pPr>
              <w:rPr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о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ч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х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2675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 w:rsidP="00820C1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lastRenderedPageBreak/>
              <w:t>2.1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одготовк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л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ж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о-</w:t>
            </w:r>
            <w:proofErr w:type="spellStart"/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руктурованного</w:t>
            </w:r>
            <w:proofErr w:type="spell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кст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окумента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87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</w:t>
            </w:r>
            <w:r>
              <w:t xml:space="preserve"> </w:t>
            </w: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/4И</w:t>
            </w:r>
            <w:r>
              <w:t xml:space="preserve"> </w:t>
            </w:r>
          </w:p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ивиду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3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2675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 w:rsidP="00820C1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2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изуализац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тавл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ау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ч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й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6/4И</w:t>
            </w:r>
            <w:r>
              <w:t xml:space="preserve"> </w:t>
            </w:r>
          </w:p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ивиду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2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2675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 w:rsidP="00820C1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3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работк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ьтат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эксперимент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ваний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/2И</w:t>
            </w:r>
            <w:r>
              <w:t xml:space="preserve"> </w:t>
            </w:r>
          </w:p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ивиду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3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5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2675"/>
        </w:trPr>
        <w:tc>
          <w:tcPr>
            <w:tcW w:w="2538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 w:rsidP="00820C1B">
            <w:pPr>
              <w:spacing w:after="0" w:line="240" w:lineRule="auto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4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х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ставл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резул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ь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ат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системотехническ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анализ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бъект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едмет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сследования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87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  <w:r>
              <w:t xml:space="preserve"> </w:t>
            </w:r>
          </w:p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4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 Подготовка к практическому занятию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 Выполнение практических работ.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3. Самосто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я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тельное изучение учебной и научно литературы</w:t>
            </w:r>
          </w:p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Провер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дивиду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заданий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jc w:val="center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Уст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рос.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ПК-6,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УК-3</w:t>
            </w:r>
            <w:r>
              <w:t xml:space="preserve"> </w:t>
            </w:r>
          </w:p>
        </w:tc>
      </w:tr>
      <w:tr w:rsidR="005762BE" w:rsidTr="002D7012">
        <w:trPr>
          <w:gridBefore w:val="1"/>
          <w:wBefore w:w="34" w:type="dxa"/>
          <w:trHeight w:hRule="exact" w:val="454"/>
        </w:trPr>
        <w:tc>
          <w:tcPr>
            <w:tcW w:w="2925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разделу</w:t>
            </w:r>
            <w:proofErr w:type="spellEnd"/>
            <w:r>
              <w:t xml:space="preserve"> </w:t>
            </w: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/10И</w:t>
            </w:r>
            <w:r>
              <w:t xml:space="preserve"> </w:t>
            </w:r>
          </w:p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</w:tr>
      <w:tr w:rsidR="005762BE" w:rsidTr="002D7012">
        <w:trPr>
          <w:gridBefore w:val="1"/>
          <w:wBefore w:w="34" w:type="dxa"/>
          <w:trHeight w:hRule="exact" w:val="454"/>
        </w:trPr>
        <w:tc>
          <w:tcPr>
            <w:tcW w:w="2925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семестр</w:t>
            </w:r>
            <w:proofErr w:type="spellEnd"/>
            <w:r>
              <w:t xml:space="preserve"> </w:t>
            </w: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  <w:r>
              <w:t xml:space="preserve"> 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/10И</w:t>
            </w:r>
            <w:r>
              <w:t xml:space="preserve"> </w:t>
            </w:r>
          </w:p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  <w:r>
              <w:t xml:space="preserve"> 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о</w:t>
            </w:r>
            <w:proofErr w:type="spellEnd"/>
            <w:r>
              <w:t xml:space="preserve"> </w:t>
            </w:r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</w:tr>
      <w:tr w:rsidR="005762BE" w:rsidRPr="00A93257" w:rsidTr="002D7012">
        <w:trPr>
          <w:gridBefore w:val="1"/>
          <w:wBefore w:w="34" w:type="dxa"/>
          <w:trHeight w:hRule="exact" w:val="673"/>
        </w:trPr>
        <w:tc>
          <w:tcPr>
            <w:tcW w:w="2925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Итог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п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дисциплине</w:t>
            </w:r>
            <w:proofErr w:type="spellEnd"/>
            <w:r>
              <w:t xml:space="preserve"> </w:t>
            </w:r>
          </w:p>
        </w:tc>
        <w:tc>
          <w:tcPr>
            <w:tcW w:w="5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</w:t>
            </w:r>
          </w:p>
        </w:tc>
        <w:tc>
          <w:tcPr>
            <w:tcW w:w="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6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8/10И</w:t>
            </w:r>
          </w:p>
        </w:tc>
        <w:tc>
          <w:tcPr>
            <w:tcW w:w="4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108</w:t>
            </w:r>
          </w:p>
        </w:tc>
        <w:tc>
          <w:tcPr>
            <w:tcW w:w="15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5762BE"/>
        </w:tc>
        <w:tc>
          <w:tcPr>
            <w:tcW w:w="16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19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зачет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 xml:space="preserve"> с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19"/>
                <w:szCs w:val="19"/>
              </w:rPr>
              <w:t>оценкой</w:t>
            </w:r>
            <w:proofErr w:type="spellEnd"/>
          </w:p>
        </w:tc>
        <w:tc>
          <w:tcPr>
            <w:tcW w:w="1432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both"/>
              <w:rPr>
                <w:sz w:val="19"/>
                <w:szCs w:val="19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19"/>
                <w:szCs w:val="19"/>
                <w:lang w:val="ru-RU"/>
              </w:rPr>
              <w:t>ОПК-5,УК- 1,УК-2,ОПК- 6,УК-3</w:t>
            </w:r>
          </w:p>
        </w:tc>
      </w:tr>
    </w:tbl>
    <w:p w:rsidR="005762BE" w:rsidRPr="002D7012" w:rsidRDefault="002D7012">
      <w:pPr>
        <w:rPr>
          <w:sz w:val="0"/>
          <w:szCs w:val="0"/>
          <w:lang w:val="ru-RU"/>
        </w:rPr>
      </w:pPr>
      <w:r w:rsidRPr="002D7012">
        <w:rPr>
          <w:lang w:val="ru-RU"/>
        </w:rPr>
        <w:br w:type="page"/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4"/>
        <w:gridCol w:w="392"/>
        <w:gridCol w:w="34"/>
        <w:gridCol w:w="1965"/>
        <w:gridCol w:w="3700"/>
        <w:gridCol w:w="20"/>
        <w:gridCol w:w="3113"/>
        <w:gridCol w:w="112"/>
        <w:gridCol w:w="31"/>
        <w:gridCol w:w="65"/>
        <w:gridCol w:w="143"/>
      </w:tblGrid>
      <w:tr w:rsidR="005762BE" w:rsidTr="00820C1B">
        <w:trPr>
          <w:gridAfter w:val="3"/>
          <w:wAfter w:w="239" w:type="dxa"/>
          <w:trHeight w:hRule="exact" w:val="285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lastRenderedPageBreak/>
              <w:t>5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бразовательны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технологии</w:t>
            </w:r>
            <w:proofErr w:type="spellEnd"/>
            <w:r>
              <w:t xml:space="preserve"> </w:t>
            </w:r>
          </w:p>
        </w:tc>
      </w:tr>
      <w:tr w:rsidR="005762BE" w:rsidTr="00820C1B">
        <w:trPr>
          <w:gridAfter w:val="3"/>
          <w:wAfter w:w="239" w:type="dxa"/>
          <w:trHeight w:hRule="exact" w:val="138"/>
        </w:trPr>
        <w:tc>
          <w:tcPr>
            <w:tcW w:w="9370" w:type="dxa"/>
            <w:gridSpan w:val="8"/>
          </w:tcPr>
          <w:p w:rsidR="005762BE" w:rsidRDefault="005762BE"/>
        </w:tc>
      </w:tr>
      <w:tr w:rsidR="005762BE" w:rsidRPr="00A93257" w:rsidTr="00820C1B">
        <w:trPr>
          <w:gridAfter w:val="3"/>
          <w:wAfter w:w="239" w:type="dxa"/>
          <w:trHeight w:hRule="exact" w:val="10021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ади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иентирова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полагающ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ям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ансляци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подав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у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адицио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: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следователь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лож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р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ике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уществляем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имущественн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ербальным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ствам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монолог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подавателя)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е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священ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воени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крет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мен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ложенному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лгоритму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тор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полагае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становку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опрос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зда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туац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имулиров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тив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знавате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ятельност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ов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ения: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кум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пра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н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-познавате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и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ебующе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удент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мен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ак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теоретиче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ний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ак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актиче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актив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тор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полагае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тив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елиней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заимодейств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се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астник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иж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т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ичностн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начим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а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ециализирова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актив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: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обрат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вязи»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–провок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излож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ране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планированным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шибками)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-бесед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-дискусси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ия-пресс-конференция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еминар-дискусс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ллектив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опрос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блемы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явл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нен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рупп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м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ов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4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коммуник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тель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цесс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ан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менен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грамм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ич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ст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е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м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-исследовательск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ов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нят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ние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коммуникацио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ологий: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я-визуализ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лож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держ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провождаетс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зентацие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деоматериал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урса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Теор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ш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обретательски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дач»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Науч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уникации»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93257" w:rsidTr="00820C1B">
        <w:trPr>
          <w:gridAfter w:val="3"/>
          <w:wAfter w:w="239" w:type="dxa"/>
          <w:trHeight w:hRule="exact" w:val="277"/>
        </w:trPr>
        <w:tc>
          <w:tcPr>
            <w:tcW w:w="9370" w:type="dxa"/>
            <w:gridSpan w:val="8"/>
          </w:tcPr>
          <w:p w:rsidR="005762BE" w:rsidRPr="002D7012" w:rsidRDefault="005762BE">
            <w:pPr>
              <w:rPr>
                <w:lang w:val="ru-RU"/>
              </w:rPr>
            </w:pPr>
          </w:p>
        </w:tc>
      </w:tr>
      <w:tr w:rsidR="005762BE" w:rsidRPr="00A93257" w:rsidTr="00820C1B">
        <w:trPr>
          <w:gridAfter w:val="3"/>
          <w:wAfter w:w="239" w:type="dxa"/>
          <w:trHeight w:hRule="exact" w:val="285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6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чебно-методическ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амостояте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работы</w:t>
            </w:r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учающихся</w:t>
            </w:r>
            <w:proofErr w:type="gramEnd"/>
            <w:r w:rsidRPr="002D7012">
              <w:rPr>
                <w:lang w:val="ru-RU"/>
              </w:rPr>
              <w:t xml:space="preserve"> </w:t>
            </w:r>
          </w:p>
        </w:tc>
      </w:tr>
      <w:tr w:rsidR="005762BE" w:rsidTr="00820C1B">
        <w:trPr>
          <w:gridAfter w:val="3"/>
          <w:wAfter w:w="239" w:type="dxa"/>
          <w:trHeight w:hRule="exact" w:val="285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едставлено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иложении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</w:t>
            </w:r>
            <w:r>
              <w:t xml:space="preserve"> </w:t>
            </w:r>
          </w:p>
        </w:tc>
      </w:tr>
      <w:tr w:rsidR="005762BE" w:rsidTr="00820C1B">
        <w:trPr>
          <w:gridAfter w:val="3"/>
          <w:wAfter w:w="239" w:type="dxa"/>
          <w:trHeight w:hRule="exact" w:val="138"/>
        </w:trPr>
        <w:tc>
          <w:tcPr>
            <w:tcW w:w="9370" w:type="dxa"/>
            <w:gridSpan w:val="8"/>
          </w:tcPr>
          <w:p w:rsidR="005762BE" w:rsidRDefault="005762BE"/>
        </w:tc>
      </w:tr>
      <w:tr w:rsidR="005762BE" w:rsidRPr="00A93257" w:rsidTr="00820C1B">
        <w:trPr>
          <w:gridAfter w:val="3"/>
          <w:wAfter w:w="239" w:type="dxa"/>
          <w:trHeight w:hRule="exact" w:val="285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7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ценоч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редств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вед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межуточ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аттестации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Tr="00820C1B">
        <w:trPr>
          <w:gridAfter w:val="3"/>
          <w:wAfter w:w="239" w:type="dxa"/>
          <w:trHeight w:hRule="exact" w:val="285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едставлены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иложении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.</w:t>
            </w:r>
            <w:r>
              <w:t xml:space="preserve"> </w:t>
            </w:r>
          </w:p>
        </w:tc>
      </w:tr>
      <w:tr w:rsidR="005762BE" w:rsidTr="00820C1B">
        <w:trPr>
          <w:gridAfter w:val="3"/>
          <w:wAfter w:w="239" w:type="dxa"/>
          <w:trHeight w:hRule="exact" w:val="138"/>
        </w:trPr>
        <w:tc>
          <w:tcPr>
            <w:tcW w:w="9370" w:type="dxa"/>
            <w:gridSpan w:val="8"/>
          </w:tcPr>
          <w:p w:rsidR="005762BE" w:rsidRDefault="005762BE"/>
        </w:tc>
      </w:tr>
      <w:tr w:rsidR="005762BE" w:rsidRPr="00A93257" w:rsidTr="00820C1B">
        <w:trPr>
          <w:gridAfter w:val="3"/>
          <w:wAfter w:w="239" w:type="dxa"/>
          <w:trHeight w:hRule="exact" w:val="277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8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Учебно-методическ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нформацион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Tr="00820C1B">
        <w:trPr>
          <w:gridAfter w:val="3"/>
          <w:wAfter w:w="239" w:type="dxa"/>
          <w:trHeight w:hRule="exact" w:val="277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а)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сновна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литература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:</w:t>
            </w:r>
            <w:r>
              <w:t xml:space="preserve"> </w:t>
            </w:r>
          </w:p>
        </w:tc>
      </w:tr>
      <w:tr w:rsidR="005762BE" w:rsidRPr="00A93257" w:rsidTr="00820C1B">
        <w:trPr>
          <w:gridAfter w:val="3"/>
          <w:wAfter w:w="239" w:type="dxa"/>
          <w:trHeight w:hRule="exact" w:val="2267"/>
        </w:trPr>
        <w:tc>
          <w:tcPr>
            <w:tcW w:w="9370" w:type="dxa"/>
            <w:gridSpan w:val="8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ог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я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.А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ко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–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.:</w:t>
            </w:r>
            <w:r w:rsidRPr="002D7012">
              <w:rPr>
                <w:lang w:val="ru-RU"/>
              </w:rPr>
              <w:t xml:space="preserve"> </w:t>
            </w:r>
            <w:proofErr w:type="spell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иброком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09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80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.</w:t>
            </w:r>
            <w:r w:rsidRPr="002D7012">
              <w:rPr>
                <w:lang w:val="ru-RU"/>
              </w:rPr>
              <w:t xml:space="preserve"> </w:t>
            </w:r>
            <w:hyperlink r:id="rId10" w:history="1">
              <w:r w:rsidRPr="00B41391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https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://</w:t>
              </w:r>
              <w:r w:rsidRPr="00B41391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www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Pr="00B41391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anovikov</w:t>
              </w:r>
              <w:proofErr w:type="spellEnd"/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Pr="00B41391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ru</w:t>
              </w:r>
              <w:proofErr w:type="spellEnd"/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Pr="00B41391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books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proofErr w:type="spellStart"/>
              <w:r w:rsidRPr="00B41391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mni</w:t>
              </w:r>
              <w:proofErr w:type="spellEnd"/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Pr="00B41391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pdf</w:t>
              </w:r>
              <w:proofErr w:type="spellEnd"/>
            </w:hyperlink>
            <w:r w:rsidRPr="002D7012">
              <w:rPr>
                <w:lang w:val="ru-RU"/>
              </w:rPr>
              <w:t xml:space="preserve"> </w:t>
            </w:r>
          </w:p>
          <w:p w:rsidR="002D7012" w:rsidRPr="00531E97" w:rsidRDefault="002D7012" w:rsidP="00DD4595">
            <w:pPr>
              <w:spacing w:after="0" w:line="240" w:lineRule="auto"/>
              <w:ind w:firstLine="851"/>
              <w:jc w:val="both"/>
              <w:rPr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ставл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зуализ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следований</w:t>
            </w:r>
            <w:proofErr w:type="gramStart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: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ик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.Ю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ман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.Г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горов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.А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льи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;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ой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—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.</w:t>
            </w:r>
            <w:proofErr w:type="gramStart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: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РА-М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19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—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56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+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п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[Электрон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сурс;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жи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а</w:t>
            </w:r>
            <w:r w:rsidRPr="002D7012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ttp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://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www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znanium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m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]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—</w:t>
            </w:r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Высше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зование:</w:t>
            </w:r>
            <w:proofErr w:type="gramEnd"/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пирантура)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—</w:t>
            </w:r>
            <w:r w:rsidRPr="002D7012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www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x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oi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rg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10.12737/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xtbook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_5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78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b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f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3.57981471.</w:t>
            </w:r>
            <w:proofErr w:type="gramEnd"/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-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жи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а:</w:t>
            </w:r>
            <w:r w:rsidRPr="002D7012">
              <w:rPr>
                <w:lang w:val="ru-RU"/>
              </w:rPr>
              <w:t xml:space="preserve"> </w:t>
            </w:r>
          </w:p>
          <w:p w:rsidR="002D7012" w:rsidRPr="00531E97" w:rsidRDefault="004B3B6E" w:rsidP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hyperlink r:id="rId11" w:history="1">
              <w:r w:rsidR="002D7012"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http</w:t>
              </w:r>
              <w:r w:rsidR="002D7012" w:rsidRPr="00531E97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://</w:t>
              </w:r>
              <w:proofErr w:type="spellStart"/>
              <w:r w:rsidR="002D7012"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znanium</w:t>
              </w:r>
              <w:proofErr w:type="spellEnd"/>
              <w:r w:rsidR="002D7012" w:rsidRPr="00531E97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r w:rsidR="002D7012"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com</w:t>
              </w:r>
              <w:r w:rsidR="002D7012" w:rsidRPr="00531E97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="002D7012"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catalog</w:t>
              </w:r>
              <w:r w:rsidR="002D7012" w:rsidRPr="00531E97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="002D7012"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product</w:t>
              </w:r>
              <w:r w:rsidR="002D7012" w:rsidRPr="00531E97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/967280</w:t>
              </w:r>
            </w:hyperlink>
          </w:p>
          <w:p w:rsidR="005762BE" w:rsidRPr="00531E97" w:rsidRDefault="005762BE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</w:p>
        </w:tc>
      </w:tr>
      <w:tr w:rsidR="005762BE" w:rsidRPr="00A93257" w:rsidTr="00820C1B">
        <w:trPr>
          <w:gridAfter w:val="2"/>
          <w:wAfter w:w="208" w:type="dxa"/>
          <w:trHeight w:hRule="exact" w:val="138"/>
        </w:trPr>
        <w:tc>
          <w:tcPr>
            <w:tcW w:w="426" w:type="dxa"/>
            <w:gridSpan w:val="2"/>
          </w:tcPr>
          <w:p w:rsidR="005762BE" w:rsidRPr="00531E97" w:rsidRDefault="005762BE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</w:tcPr>
          <w:p w:rsidR="005762BE" w:rsidRPr="00531E97" w:rsidRDefault="005762BE">
            <w:pPr>
              <w:rPr>
                <w:lang w:val="ru-RU"/>
              </w:rPr>
            </w:pPr>
          </w:p>
        </w:tc>
        <w:tc>
          <w:tcPr>
            <w:tcW w:w="3700" w:type="dxa"/>
          </w:tcPr>
          <w:p w:rsidR="005762BE" w:rsidRPr="00531E97" w:rsidRDefault="005762BE">
            <w:pPr>
              <w:rPr>
                <w:lang w:val="ru-RU"/>
              </w:rPr>
            </w:pPr>
          </w:p>
        </w:tc>
        <w:tc>
          <w:tcPr>
            <w:tcW w:w="3133" w:type="dxa"/>
            <w:gridSpan w:val="2"/>
          </w:tcPr>
          <w:p w:rsidR="005762BE" w:rsidRPr="00531E97" w:rsidRDefault="005762BE">
            <w:pPr>
              <w:rPr>
                <w:lang w:val="ru-RU"/>
              </w:rPr>
            </w:pPr>
          </w:p>
        </w:tc>
        <w:tc>
          <w:tcPr>
            <w:tcW w:w="143" w:type="dxa"/>
            <w:gridSpan w:val="2"/>
          </w:tcPr>
          <w:p w:rsidR="005762BE" w:rsidRPr="00531E97" w:rsidRDefault="005762BE">
            <w:pPr>
              <w:rPr>
                <w:lang w:val="ru-RU"/>
              </w:rPr>
            </w:pPr>
          </w:p>
        </w:tc>
      </w:tr>
      <w:tr w:rsidR="005762BE" w:rsidTr="00820C1B">
        <w:trPr>
          <w:gridAfter w:val="2"/>
          <w:wAfter w:w="208" w:type="dxa"/>
          <w:trHeight w:hRule="exact" w:val="285"/>
        </w:trPr>
        <w:tc>
          <w:tcPr>
            <w:tcW w:w="9401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б)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Дополнительна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литература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:</w:t>
            </w:r>
            <w:r>
              <w:t xml:space="preserve"> </w:t>
            </w:r>
          </w:p>
        </w:tc>
      </w:tr>
      <w:tr w:rsidR="005762BE" w:rsidRPr="002D7012" w:rsidTr="00820C1B">
        <w:trPr>
          <w:gridAfter w:val="2"/>
          <w:wAfter w:w="208" w:type="dxa"/>
          <w:trHeight w:hRule="exact" w:val="1425"/>
        </w:trPr>
        <w:tc>
          <w:tcPr>
            <w:tcW w:w="9401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работк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ксперимент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а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ВМ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лектрон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-методическ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лек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2D7012">
              <w:rPr>
                <w:lang w:val="ru-RU"/>
              </w:rPr>
              <w:t xml:space="preserve"> </w:t>
            </w:r>
            <w:proofErr w:type="spell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нуова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.А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льина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.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ГУП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ТЦ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</w:t>
            </w:r>
            <w:proofErr w:type="spell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регистр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»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14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№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0321304398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 w:rsidP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ология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.М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.А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ик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.А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.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НТЕГ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07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68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.</w:t>
            </w:r>
            <w:r w:rsidRPr="002D7012">
              <w:rPr>
                <w:lang w:val="ru-RU"/>
              </w:rPr>
              <w:t xml:space="preserve"> </w:t>
            </w:r>
            <w:hyperlink r:id="rId12" w:history="1"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https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://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www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anovikov</w:t>
              </w:r>
              <w:proofErr w:type="spellEnd"/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ru</w:t>
              </w:r>
              <w:proofErr w:type="spellEnd"/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books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/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methodology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_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full</w:t>
              </w:r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  <w:lang w:val="ru-RU"/>
                </w:rPr>
                <w:t>.</w:t>
              </w:r>
              <w:proofErr w:type="spellStart"/>
              <w:r w:rsidRPr="002D7012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pdf</w:t>
              </w:r>
              <w:proofErr w:type="spellEnd"/>
              <w:r w:rsidRPr="002D7012">
                <w:rPr>
                  <w:rStyle w:val="a6"/>
                  <w:lang w:val="ru-RU"/>
                </w:rPr>
                <w:t xml:space="preserve"> </w:t>
              </w:r>
            </w:hyperlink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2D7012" w:rsidTr="00820C1B">
        <w:trPr>
          <w:gridAfter w:val="2"/>
          <w:wAfter w:w="208" w:type="dxa"/>
          <w:trHeight w:hRule="exact" w:val="138"/>
        </w:trPr>
        <w:tc>
          <w:tcPr>
            <w:tcW w:w="426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3700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3133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43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</w:tr>
      <w:tr w:rsidR="005762BE" w:rsidTr="00820C1B">
        <w:trPr>
          <w:gridAfter w:val="2"/>
          <w:wAfter w:w="208" w:type="dxa"/>
          <w:trHeight w:hRule="exact" w:val="285"/>
        </w:trPr>
        <w:tc>
          <w:tcPr>
            <w:tcW w:w="9401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в)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Методическ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указания</w:t>
            </w:r>
            <w:proofErr w:type="spellEnd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:</w:t>
            </w:r>
            <w:r>
              <w:t xml:space="preserve"> </w:t>
            </w:r>
          </w:p>
        </w:tc>
      </w:tr>
      <w:tr w:rsidR="005762BE" w:rsidRPr="00A93257" w:rsidTr="00820C1B">
        <w:trPr>
          <w:gridAfter w:val="2"/>
          <w:wAfter w:w="208" w:type="dxa"/>
          <w:trHeight w:hRule="exact" w:val="826"/>
        </w:trPr>
        <w:tc>
          <w:tcPr>
            <w:tcW w:w="9401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ов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зуализац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езультато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ятельност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//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.С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у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.Г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горов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.А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льин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р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гнитогорск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зд-в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гнитогорск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proofErr w:type="gramEnd"/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</w:t>
            </w:r>
            <w:proofErr w:type="gram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.</w:t>
            </w:r>
            <w:r w:rsidRPr="002D7012">
              <w:rPr>
                <w:lang w:val="ru-RU"/>
              </w:rPr>
              <w:t xml:space="preserve"> </w:t>
            </w:r>
            <w:proofErr w:type="spell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</w:t>
            </w:r>
            <w:proofErr w:type="spell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н-та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015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85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.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93257" w:rsidTr="00820C1B">
        <w:trPr>
          <w:gridAfter w:val="2"/>
          <w:wAfter w:w="208" w:type="dxa"/>
          <w:trHeight w:hRule="exact" w:val="138"/>
        </w:trPr>
        <w:tc>
          <w:tcPr>
            <w:tcW w:w="426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999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3700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3133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43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</w:tr>
      <w:tr w:rsidR="005762BE" w:rsidRPr="00A93257" w:rsidTr="00820C1B">
        <w:trPr>
          <w:gridAfter w:val="2"/>
          <w:wAfter w:w="208" w:type="dxa"/>
          <w:trHeight w:hRule="exact" w:val="285"/>
        </w:trPr>
        <w:tc>
          <w:tcPr>
            <w:tcW w:w="9401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г)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грамм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нтернет-ресурсы: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Tr="00820C1B">
        <w:trPr>
          <w:gridAfter w:val="2"/>
          <w:wAfter w:w="208" w:type="dxa"/>
          <w:trHeight w:hRule="exact" w:val="285"/>
        </w:trPr>
        <w:tc>
          <w:tcPr>
            <w:tcW w:w="9401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Программно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>обеспечение</w:t>
            </w:r>
            <w:proofErr w:type="spellEnd"/>
            <w:r>
              <w:t xml:space="preserve"> </w:t>
            </w:r>
          </w:p>
        </w:tc>
      </w:tr>
      <w:tr w:rsidR="005762BE" w:rsidTr="00820C1B">
        <w:trPr>
          <w:gridAfter w:val="2"/>
          <w:wAfter w:w="208" w:type="dxa"/>
          <w:trHeight w:hRule="exact" w:val="555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именование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№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оговора</w:t>
            </w:r>
            <w:proofErr w:type="spellEnd"/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рок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ействи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лицензии</w:t>
            </w:r>
            <w:proofErr w:type="spellEnd"/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555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07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essional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№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35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7.09.2007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285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ATISTICA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.6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-139-0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2.12.2008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thCAD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.15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ducation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nive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ity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dition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662-13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2.11.2013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ject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3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ject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6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ject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9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isio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6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S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ffice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isio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f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019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ля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лассов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Д-1227-18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от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8.10.2018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1.10.2021</w:t>
            </w:r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285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xmaker</w:t>
            </w:r>
            <w:proofErr w:type="spellEnd"/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вободн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аспространяемое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285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x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Live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вободно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распространяемое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</w:t>
            </w:r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бессрочно</w:t>
            </w:r>
            <w:proofErr w:type="spellEnd"/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After w:val="2"/>
          <w:wAfter w:w="208" w:type="dxa"/>
          <w:trHeight w:hRule="exact" w:val="138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1999" w:type="dxa"/>
            <w:gridSpan w:val="2"/>
          </w:tcPr>
          <w:p w:rsidR="005762BE" w:rsidRDefault="005762BE"/>
        </w:tc>
        <w:tc>
          <w:tcPr>
            <w:tcW w:w="3700" w:type="dxa"/>
          </w:tcPr>
          <w:p w:rsidR="005762BE" w:rsidRDefault="005762BE"/>
        </w:tc>
        <w:tc>
          <w:tcPr>
            <w:tcW w:w="3133" w:type="dxa"/>
            <w:gridSpan w:val="2"/>
          </w:tcPr>
          <w:p w:rsidR="005762BE" w:rsidRDefault="005762BE"/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RPr="00A93257" w:rsidTr="00820C1B">
        <w:trPr>
          <w:gridAfter w:val="2"/>
          <w:wAfter w:w="208" w:type="dxa"/>
          <w:trHeight w:hRule="exact" w:val="285"/>
        </w:trPr>
        <w:tc>
          <w:tcPr>
            <w:tcW w:w="9401" w:type="dxa"/>
            <w:gridSpan w:val="9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Профессиональ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баз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а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информацион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правоч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системы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Tr="00820C1B">
        <w:trPr>
          <w:gridAfter w:val="2"/>
          <w:wAfter w:w="208" w:type="dxa"/>
          <w:trHeight w:hRule="exact" w:val="285"/>
        </w:trPr>
        <w:tc>
          <w:tcPr>
            <w:tcW w:w="460" w:type="dxa"/>
            <w:gridSpan w:val="3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66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Название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курса</w:t>
            </w:r>
            <w:proofErr w:type="spellEnd"/>
            <w:r>
              <w:t xml:space="preserve"> </w:t>
            </w:r>
          </w:p>
        </w:tc>
        <w:tc>
          <w:tcPr>
            <w:tcW w:w="3133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сылка</w:t>
            </w:r>
            <w:proofErr w:type="spellEnd"/>
            <w:r>
              <w:t xml:space="preserve"> </w:t>
            </w:r>
          </w:p>
        </w:tc>
        <w:tc>
          <w:tcPr>
            <w:tcW w:w="143" w:type="dxa"/>
            <w:gridSpan w:val="2"/>
          </w:tcPr>
          <w:p w:rsidR="005762BE" w:rsidRDefault="005762BE"/>
        </w:tc>
      </w:tr>
      <w:tr w:rsidR="005762BE" w:rsidTr="00820C1B">
        <w:trPr>
          <w:gridBefore w:val="1"/>
          <w:wBefore w:w="34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циональ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аналитическ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–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оссийск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дек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уч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итиров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РИНЦ)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1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RL:</w:t>
            </w:r>
            <w:r>
              <w:t xml:space="preserve"> </w:t>
            </w:r>
            <w:hyperlink r:id="rId13" w:history="1">
              <w:r w:rsidR="00222D8D" w:rsidRPr="00BA6A63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https://elibrary.ru/project_risc.asp</w:t>
              </w:r>
            </w:hyperlink>
            <w:r w:rsidR="00222D8D" w:rsidRPr="00222D8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t xml:space="preserve"> </w:t>
            </w:r>
          </w:p>
        </w:tc>
        <w:tc>
          <w:tcPr>
            <w:tcW w:w="351" w:type="dxa"/>
            <w:gridSpan w:val="4"/>
          </w:tcPr>
          <w:p w:rsidR="005762BE" w:rsidRDefault="005762BE"/>
        </w:tc>
      </w:tr>
      <w:tr w:rsidR="005762BE" w:rsidTr="00820C1B">
        <w:trPr>
          <w:gridBefore w:val="1"/>
          <w:wBefore w:w="34" w:type="dxa"/>
          <w:trHeight w:hRule="exact" w:val="555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исков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истем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кадемия</w:t>
            </w:r>
            <w:r w:rsidRPr="002D7012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oogle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(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oogle</w:t>
            </w:r>
            <w:r w:rsidRPr="002D7012">
              <w:rPr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cholar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)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1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RL:</w:t>
            </w:r>
            <w:r>
              <w:t xml:space="preserve"> </w:t>
            </w:r>
            <w:hyperlink r:id="rId14" w:history="1">
              <w:r w:rsidR="00222D8D" w:rsidRPr="00BA6A63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https://scholar.google.ru/</w:t>
              </w:r>
            </w:hyperlink>
            <w:r w:rsidR="00222D8D" w:rsidRPr="00222D8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t xml:space="preserve"> </w:t>
            </w:r>
          </w:p>
        </w:tc>
        <w:tc>
          <w:tcPr>
            <w:tcW w:w="351" w:type="dxa"/>
            <w:gridSpan w:val="4"/>
          </w:tcPr>
          <w:p w:rsidR="005762BE" w:rsidRDefault="005762BE"/>
        </w:tc>
      </w:tr>
      <w:tr w:rsidR="005762BE" w:rsidTr="00820C1B">
        <w:trPr>
          <w:gridBefore w:val="1"/>
          <w:wBefore w:w="34" w:type="dxa"/>
          <w:trHeight w:hRule="exact" w:val="826"/>
        </w:trPr>
        <w:tc>
          <w:tcPr>
            <w:tcW w:w="426" w:type="dxa"/>
            <w:gridSpan w:val="2"/>
          </w:tcPr>
          <w:p w:rsidR="005762BE" w:rsidRDefault="005762BE"/>
        </w:tc>
        <w:tc>
          <w:tcPr>
            <w:tcW w:w="5685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Pr="002D7012" w:rsidRDefault="002D7012">
            <w:pPr>
              <w:spacing w:after="0" w:line="240" w:lineRule="auto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едераль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осударствен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юджетн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режд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Федераль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ститу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мышлен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обствен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и»</w:t>
            </w:r>
            <w:r w:rsidRPr="002D7012">
              <w:rPr>
                <w:lang w:val="ru-RU"/>
              </w:rPr>
              <w:t xml:space="preserve"> </w:t>
            </w:r>
          </w:p>
        </w:tc>
        <w:tc>
          <w:tcPr>
            <w:tcW w:w="311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5762BE" w:rsidRDefault="002D7012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RL:</w:t>
            </w:r>
            <w:r>
              <w:t xml:space="preserve"> </w:t>
            </w:r>
            <w:hyperlink r:id="rId15" w:history="1">
              <w:r w:rsidR="00222D8D" w:rsidRPr="00BA6A63">
                <w:rPr>
                  <w:rStyle w:val="a6"/>
                  <w:rFonts w:ascii="Times New Roman" w:hAnsi="Times New Roman" w:cs="Times New Roman"/>
                  <w:sz w:val="24"/>
                  <w:szCs w:val="24"/>
                </w:rPr>
                <w:t>http://www1.fips.ru/</w:t>
              </w:r>
            </w:hyperlink>
            <w:r w:rsidR="00222D8D" w:rsidRPr="00222D8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t xml:space="preserve"> </w:t>
            </w:r>
          </w:p>
        </w:tc>
        <w:tc>
          <w:tcPr>
            <w:tcW w:w="351" w:type="dxa"/>
            <w:gridSpan w:val="4"/>
          </w:tcPr>
          <w:p w:rsidR="005762BE" w:rsidRDefault="005762BE"/>
        </w:tc>
      </w:tr>
      <w:tr w:rsidR="005762BE" w:rsidRPr="00A93257" w:rsidTr="00820C1B">
        <w:trPr>
          <w:gridBefore w:val="1"/>
          <w:wBefore w:w="34" w:type="dxa"/>
          <w:trHeight w:hRule="exact" w:val="285"/>
        </w:trPr>
        <w:tc>
          <w:tcPr>
            <w:tcW w:w="9575" w:type="dxa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9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Материально-техническ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беспеч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(модуля)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RPr="00A93257" w:rsidTr="00820C1B">
        <w:trPr>
          <w:gridBefore w:val="1"/>
          <w:wBefore w:w="34" w:type="dxa"/>
          <w:trHeight w:hRule="exact" w:val="138"/>
        </w:trPr>
        <w:tc>
          <w:tcPr>
            <w:tcW w:w="426" w:type="dxa"/>
            <w:gridSpan w:val="2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5685" w:type="dxa"/>
            <w:gridSpan w:val="3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3321" w:type="dxa"/>
            <w:gridSpan w:val="4"/>
          </w:tcPr>
          <w:p w:rsidR="005762BE" w:rsidRPr="002D7012" w:rsidRDefault="005762BE">
            <w:pPr>
              <w:rPr>
                <w:lang w:val="ru-RU"/>
              </w:rPr>
            </w:pPr>
          </w:p>
        </w:tc>
        <w:tc>
          <w:tcPr>
            <w:tcW w:w="143" w:type="dxa"/>
          </w:tcPr>
          <w:p w:rsidR="005762BE" w:rsidRPr="002D7012" w:rsidRDefault="005762BE">
            <w:pPr>
              <w:rPr>
                <w:lang w:val="ru-RU"/>
              </w:rPr>
            </w:pPr>
          </w:p>
        </w:tc>
      </w:tr>
      <w:tr w:rsidR="005762BE" w:rsidRPr="00A93257" w:rsidTr="00820C1B">
        <w:trPr>
          <w:gridBefore w:val="1"/>
          <w:wBefore w:w="34" w:type="dxa"/>
          <w:trHeight w:hRule="exact" w:val="270"/>
        </w:trPr>
        <w:tc>
          <w:tcPr>
            <w:tcW w:w="9575" w:type="dxa"/>
            <w:gridSpan w:val="10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ериально-техническо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еспечени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исциплин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ключает:</w:t>
            </w:r>
            <w:r w:rsidRPr="002D7012">
              <w:rPr>
                <w:lang w:val="ru-RU"/>
              </w:rPr>
              <w:t xml:space="preserve"> </w:t>
            </w:r>
          </w:p>
        </w:tc>
      </w:tr>
      <w:tr w:rsidR="005762BE" w:rsidTr="00820C1B">
        <w:trPr>
          <w:gridBefore w:val="1"/>
          <w:wBefore w:w="34" w:type="dxa"/>
          <w:trHeight w:hRule="exact" w:val="14"/>
        </w:trPr>
        <w:tc>
          <w:tcPr>
            <w:tcW w:w="9575" w:type="dxa"/>
            <w:gridSpan w:val="10"/>
            <w:vMerge w:val="restart"/>
            <w:shd w:val="clear" w:color="000000" w:fill="FFFFFF"/>
            <w:tcMar>
              <w:left w:w="34" w:type="dxa"/>
              <w:right w:w="34" w:type="dxa"/>
            </w:tcMar>
          </w:tcPr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1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кционна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ультимедий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ств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ранени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редач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едста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и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ны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рсональ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иртуа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ши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становк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ерверного</w:t>
            </w:r>
            <w:r w:rsidRPr="002D7012">
              <w:rPr>
                <w:lang w:val="ru-RU"/>
              </w:rPr>
              <w:t xml:space="preserve"> </w:t>
            </w:r>
            <w:proofErr w:type="gramStart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</w:t>
            </w:r>
            <w:proofErr w:type="gramEnd"/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ходо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не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о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лектронн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-образовательн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у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ниверситета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3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и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амостояте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: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;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итальны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ал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библиотеки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се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И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У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ерсональным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рами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ходо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терне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о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лектронн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образовательн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у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ниверситета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4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итори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группов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дивидуаль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сультаций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куще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нтро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межуточ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ттестации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уд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282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И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У.</w:t>
            </w:r>
            <w:r w:rsidRPr="002D7012">
              <w:rPr>
                <w:lang w:val="ru-RU"/>
              </w:rPr>
              <w:t xml:space="preserve"> </w:t>
            </w:r>
          </w:p>
          <w:p w:rsidR="005762BE" w:rsidRPr="002D7012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  <w:lang w:val="ru-RU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5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мещ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амостоятель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бот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учающихся,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ащенных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омпьюте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ехникой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озможность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дключ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ет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«Интернет»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личием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ступа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эле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ронн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нформационно-образовательную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реду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рганизации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лассы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ИТ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СУ.</w:t>
            </w:r>
            <w:r w:rsidRPr="002D7012">
              <w:rPr>
                <w:lang w:val="ru-RU"/>
              </w:rPr>
              <w:t xml:space="preserve"> </w:t>
            </w:r>
          </w:p>
          <w:p w:rsidR="005762BE" w:rsidRDefault="002D7012">
            <w:pPr>
              <w:spacing w:after="0" w:line="240" w:lineRule="auto"/>
              <w:ind w:firstLine="756"/>
              <w:jc w:val="both"/>
              <w:rPr>
                <w:sz w:val="24"/>
                <w:szCs w:val="24"/>
              </w:rPr>
            </w:pP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6.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омещ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л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хране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илактическ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луживания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учебного</w:t>
            </w:r>
            <w:r w:rsidRPr="002D7012">
              <w:rPr>
                <w:lang w:val="ru-RU"/>
              </w:rPr>
              <w:t xml:space="preserve"> 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руд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Pr="002D7012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ания.</w:t>
            </w:r>
            <w:r w:rsidRPr="002D7012">
              <w:rPr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Центр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нформационных</w:t>
            </w:r>
            <w:proofErr w:type="spellEnd"/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технологий</w:t>
            </w:r>
            <w:proofErr w:type="spellEnd"/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–</w:t>
            </w:r>
            <w: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ауд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  <w: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72.</w:t>
            </w:r>
            <w:r>
              <w:t xml:space="preserve"> </w:t>
            </w:r>
          </w:p>
        </w:tc>
      </w:tr>
      <w:tr w:rsidR="005762BE" w:rsidTr="00820C1B">
        <w:trPr>
          <w:gridBefore w:val="1"/>
          <w:wBefore w:w="34" w:type="dxa"/>
          <w:trHeight w:hRule="exact" w:val="4597"/>
        </w:trPr>
        <w:tc>
          <w:tcPr>
            <w:tcW w:w="9575" w:type="dxa"/>
            <w:gridSpan w:val="10"/>
            <w:vMerge/>
            <w:shd w:val="clear" w:color="000000" w:fill="FFFFFF"/>
            <w:tcMar>
              <w:left w:w="34" w:type="dxa"/>
              <w:right w:w="34" w:type="dxa"/>
            </w:tcMar>
          </w:tcPr>
          <w:p w:rsidR="005762BE" w:rsidRDefault="005762BE"/>
        </w:tc>
      </w:tr>
    </w:tbl>
    <w:p w:rsidR="002D7012" w:rsidRDefault="002D7012">
      <w:pPr>
        <w:sectPr w:rsidR="002D7012" w:rsidSect="002D7012">
          <w:pgSz w:w="11907" w:h="16840"/>
          <w:pgMar w:top="1134" w:right="850" w:bottom="810" w:left="1276" w:header="708" w:footer="708" w:gutter="0"/>
          <w:cols w:space="708"/>
          <w:docGrid w:linePitch="360"/>
        </w:sectPr>
      </w:pPr>
    </w:p>
    <w:p w:rsidR="002D7012" w:rsidRPr="00DF365D" w:rsidRDefault="002D7012" w:rsidP="00DD4595">
      <w:pPr>
        <w:spacing w:after="0" w:line="240" w:lineRule="auto"/>
        <w:jc w:val="right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lastRenderedPageBreak/>
        <w:t>Приложение 1</w:t>
      </w:r>
    </w:p>
    <w:p w:rsidR="00DF365D" w:rsidRPr="00DF365D" w:rsidRDefault="00DF365D" w:rsidP="002D7012">
      <w:pPr>
        <w:spacing w:after="0" w:line="240" w:lineRule="auto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:rsidR="00DF365D" w:rsidRPr="00DF365D" w:rsidRDefault="00DF365D" w:rsidP="00DF365D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6</w:t>
      </w:r>
      <w:r w:rsidRPr="00DF365D">
        <w:rPr>
          <w:sz w:val="24"/>
          <w:szCs w:val="24"/>
          <w:lang w:val="ru-RU"/>
        </w:rPr>
        <w:t xml:space="preserve"> </w:t>
      </w:r>
      <w:r w:rsidRPr="00DF365D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Учебно-методическое</w:t>
      </w:r>
      <w:r w:rsidRPr="00DF365D">
        <w:rPr>
          <w:sz w:val="24"/>
          <w:szCs w:val="24"/>
          <w:lang w:val="ru-RU"/>
        </w:rPr>
        <w:t xml:space="preserve"> </w:t>
      </w:r>
      <w:r w:rsidRPr="00DF365D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обеспечение</w:t>
      </w:r>
      <w:r w:rsidRPr="00DF365D">
        <w:rPr>
          <w:sz w:val="24"/>
          <w:szCs w:val="24"/>
          <w:lang w:val="ru-RU"/>
        </w:rPr>
        <w:t xml:space="preserve"> </w:t>
      </w:r>
      <w:r w:rsidRPr="00DF365D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самостоятельной</w:t>
      </w:r>
      <w:r w:rsidRPr="00DF365D">
        <w:rPr>
          <w:sz w:val="24"/>
          <w:szCs w:val="24"/>
          <w:lang w:val="ru-RU"/>
        </w:rPr>
        <w:t xml:space="preserve"> </w:t>
      </w:r>
      <w:r w:rsidRPr="00DF365D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работы</w:t>
      </w:r>
      <w:r w:rsidRPr="00DF365D">
        <w:rPr>
          <w:sz w:val="24"/>
          <w:szCs w:val="24"/>
          <w:lang w:val="ru-RU"/>
        </w:rPr>
        <w:t xml:space="preserve"> </w:t>
      </w:r>
      <w:proofErr w:type="gramStart"/>
      <w:r w:rsidRPr="00DF365D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обучающихся</w:t>
      </w:r>
      <w:proofErr w:type="gramEnd"/>
    </w:p>
    <w:p w:rsidR="00DF365D" w:rsidRPr="00DF365D" w:rsidRDefault="00DF365D" w:rsidP="002D7012">
      <w:pPr>
        <w:spacing w:after="0" w:line="240" w:lineRule="auto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:rsidR="002D7012" w:rsidRPr="00DF365D" w:rsidRDefault="004B3B6E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margin-left:.25pt;margin-top:23.8pt;width:277.1pt;height:232.2pt;z-index:251660288;mso-height-percent:200;mso-height-percent:200;mso-width-relative:margin;mso-height-relative:margin" stroked="f">
            <v:textbox style="mso-fit-shape-to-text:t">
              <w:txbxContent>
                <w:p w:rsidR="00B92A63" w:rsidRDefault="00B92A63" w:rsidP="002D7012">
                  <w:pPr>
                    <w:pStyle w:val="aa"/>
                    <w:rPr>
                      <w:lang w:val="ru-RU"/>
                    </w:rPr>
                  </w:pPr>
                  <w:proofErr w:type="spellStart"/>
                  <w:r>
                    <w:rPr>
                      <w:b/>
                      <w:sz w:val="22"/>
                      <w:szCs w:val="22"/>
                      <w:lang w:val="ru-RU"/>
                    </w:rPr>
                    <w:t>стовые</w:t>
                  </w:r>
                  <w:proofErr w:type="spellEnd"/>
                  <w:r>
                    <w:rPr>
                      <w:b/>
                      <w:sz w:val="22"/>
                      <w:szCs w:val="22"/>
                      <w:lang w:val="ru-RU"/>
                    </w:rPr>
                    <w:t xml:space="preserve"> задания</w:t>
                  </w:r>
                </w:p>
                <w:p w:rsidR="00B92A63" w:rsidRDefault="00B92A63" w:rsidP="002D7012">
                  <w:pPr>
                    <w:pStyle w:val="aa"/>
                    <w:rPr>
                      <w:sz w:val="24"/>
                      <w:lang w:val="ru-RU"/>
                    </w:rPr>
                  </w:pPr>
                  <w:r>
                    <w:rPr>
                      <w:lang w:val="ru-RU"/>
                    </w:rPr>
                    <w:t>Определите прав</w:t>
                  </w:r>
                  <w:r>
                    <w:rPr>
                      <w:noProof/>
                      <w:szCs w:val="20"/>
                      <w:lang w:val="ru-RU" w:eastAsia="ru-RU"/>
                    </w:rPr>
                    <w:drawing>
                      <wp:inline distT="0" distB="0" distL="0" distR="0" wp14:anchorId="2B5710E5" wp14:editId="462FF8A2">
                        <wp:extent cx="3190875" cy="1619250"/>
                        <wp:effectExtent l="19050" t="0" r="9525" b="0"/>
                        <wp:docPr id="16" name="Рисунок 1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190875" cy="16192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B92A63" w:rsidRDefault="00B92A63" w:rsidP="002D7012">
                  <w:r>
                    <w:rPr>
                      <w:i/>
                      <w:lang w:val="ru-RU"/>
                    </w:rPr>
                    <w:t xml:space="preserve">Схема представления результатов:  * – в глоссарии перечисляются только термины. </w:t>
                  </w:r>
                  <w:proofErr w:type="spellStart"/>
                  <w:r>
                    <w:rPr>
                      <w:i/>
                    </w:rPr>
                    <w:t>Надо</w:t>
                  </w:r>
                  <w:proofErr w:type="spellEnd"/>
                  <w:r>
                    <w:rPr>
                      <w:i/>
                    </w:rPr>
                    <w:t xml:space="preserve"> </w:t>
                  </w:r>
                  <w:proofErr w:type="spellStart"/>
                  <w:r>
                    <w:rPr>
                      <w:i/>
                    </w:rPr>
                    <w:t>выделить</w:t>
                  </w:r>
                  <w:proofErr w:type="spellEnd"/>
                  <w:r>
                    <w:rPr>
                      <w:i/>
                    </w:rPr>
                    <w:t xml:space="preserve"> </w:t>
                  </w:r>
                  <w:proofErr w:type="spellStart"/>
                  <w:r>
                    <w:rPr>
                      <w:i/>
                    </w:rPr>
                    <w:t>общие</w:t>
                  </w:r>
                  <w:proofErr w:type="spellEnd"/>
                  <w:r>
                    <w:rPr>
                      <w:i/>
                    </w:rPr>
                    <w:t xml:space="preserve"> </w:t>
                  </w:r>
                  <w:proofErr w:type="spellStart"/>
                  <w:r>
                    <w:rPr>
                      <w:i/>
                    </w:rPr>
                    <w:t>термины</w:t>
                  </w:r>
                  <w:proofErr w:type="spellEnd"/>
                  <w:r>
                    <w:rPr>
                      <w:i/>
                    </w:rPr>
                    <w:t xml:space="preserve"> и </w:t>
                  </w:r>
                  <w:proofErr w:type="spellStart"/>
                  <w:r>
                    <w:rPr>
                      <w:i/>
                    </w:rPr>
                    <w:t>отличительные</w:t>
                  </w:r>
                  <w:proofErr w:type="spellEnd"/>
                  <w:r>
                    <w:rPr>
                      <w:i/>
                    </w:rPr>
                    <w:t xml:space="preserve"> </w:t>
                  </w:r>
                  <w:proofErr w:type="spellStart"/>
                  <w:r>
                    <w:rPr>
                      <w:i/>
                    </w:rPr>
                    <w:t>для</w:t>
                  </w:r>
                  <w:proofErr w:type="spellEnd"/>
                  <w:r>
                    <w:rPr>
                      <w:i/>
                    </w:rPr>
                    <w:t xml:space="preserve"> </w:t>
                  </w:r>
                  <w:proofErr w:type="spellStart"/>
                  <w:r>
                    <w:rPr>
                      <w:i/>
                    </w:rPr>
                    <w:t>каждого</w:t>
                  </w:r>
                  <w:proofErr w:type="spellEnd"/>
                  <w:r>
                    <w:rPr>
                      <w:i/>
                    </w:rPr>
                    <w:t xml:space="preserve"> </w:t>
                  </w:r>
                  <w:proofErr w:type="spellStart"/>
                  <w:r>
                    <w:rPr>
                      <w:i/>
                    </w:rPr>
                    <w:t>аспек</w:t>
                  </w:r>
                  <w:proofErr w:type="spellEnd"/>
                </w:p>
              </w:txbxContent>
            </v:textbox>
            <w10:wrap type="square"/>
          </v:shape>
        </w:pict>
      </w:r>
      <w:r w:rsidR="002D7012" w:rsidRPr="00DF365D">
        <w:rPr>
          <w:rFonts w:ascii="Times New Roman" w:hAnsi="Times New Roman" w:cs="Times New Roman"/>
          <w:b/>
          <w:sz w:val="24"/>
          <w:szCs w:val="24"/>
          <w:lang w:val="ru-RU"/>
        </w:rPr>
        <w:t>Упражнение 1.1.</w:t>
      </w:r>
      <w:r w:rsidR="002D7012"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 По теме выбранной научной деятельности аспиранта: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ознакомьтесь с паспортами соотве</w:t>
      </w:r>
      <w:r w:rsidRPr="00DF365D">
        <w:rPr>
          <w:rFonts w:ascii="Times New Roman" w:hAnsi="Times New Roman"/>
          <w:sz w:val="24"/>
          <w:szCs w:val="24"/>
          <w:lang w:val="ru-RU"/>
        </w:rPr>
        <w:t>т</w:t>
      </w:r>
      <w:r w:rsidRPr="00DF365D">
        <w:rPr>
          <w:rFonts w:ascii="Times New Roman" w:hAnsi="Times New Roman"/>
          <w:sz w:val="24"/>
          <w:szCs w:val="24"/>
          <w:lang w:val="ru-RU"/>
        </w:rPr>
        <w:t>ствующих научных специальностей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определите основные проблемы научного исследования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выделите аспекты рассмотрения проблемы в соответствии с паспортом научной специальности.</w:t>
      </w: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b/>
          <w:sz w:val="24"/>
          <w:szCs w:val="24"/>
          <w:lang w:val="ru-RU"/>
        </w:rPr>
        <w:t>Упражнение 1.2.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 На основании паспорта научной специальности определите:</w:t>
      </w:r>
    </w:p>
    <w:p w:rsidR="002D7012" w:rsidRPr="00DF365D" w:rsidRDefault="002D7012" w:rsidP="002D7012">
      <w:pPr>
        <w:pStyle w:val="a5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основные термины для использов</w:t>
      </w:r>
      <w:r w:rsidRPr="00DF365D">
        <w:rPr>
          <w:rFonts w:ascii="Times New Roman" w:hAnsi="Times New Roman"/>
          <w:sz w:val="24"/>
          <w:szCs w:val="24"/>
          <w:lang w:val="ru-RU"/>
        </w:rPr>
        <w:t>а</w:t>
      </w:r>
      <w:r w:rsidRPr="00DF365D">
        <w:rPr>
          <w:rFonts w:ascii="Times New Roman" w:hAnsi="Times New Roman"/>
          <w:sz w:val="24"/>
          <w:szCs w:val="24"/>
          <w:lang w:val="ru-RU"/>
        </w:rPr>
        <w:t>ния в научном исследовании;</w:t>
      </w:r>
    </w:p>
    <w:p w:rsidR="002D7012" w:rsidRPr="00DF365D" w:rsidRDefault="002D7012" w:rsidP="002D7012">
      <w:pPr>
        <w:pStyle w:val="a5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предполагаемые результаты нау</w:t>
      </w:r>
      <w:r w:rsidRPr="00DF365D">
        <w:rPr>
          <w:rFonts w:ascii="Times New Roman" w:hAnsi="Times New Roman"/>
          <w:sz w:val="24"/>
          <w:szCs w:val="24"/>
          <w:lang w:val="ru-RU"/>
        </w:rPr>
        <w:t>ч</w:t>
      </w:r>
      <w:r w:rsidRPr="00DF365D">
        <w:rPr>
          <w:rFonts w:ascii="Times New Roman" w:hAnsi="Times New Roman"/>
          <w:sz w:val="24"/>
          <w:szCs w:val="24"/>
          <w:lang w:val="ru-RU"/>
        </w:rPr>
        <w:t>ного исследования согласно перечню рек</w:t>
      </w:r>
      <w:r w:rsidRPr="00DF365D">
        <w:rPr>
          <w:rFonts w:ascii="Times New Roman" w:hAnsi="Times New Roman"/>
          <w:sz w:val="24"/>
          <w:szCs w:val="24"/>
          <w:lang w:val="ru-RU"/>
        </w:rPr>
        <w:t>о</w:t>
      </w:r>
      <w:r w:rsidRPr="00DF365D">
        <w:rPr>
          <w:rFonts w:ascii="Times New Roman" w:hAnsi="Times New Roman"/>
          <w:sz w:val="24"/>
          <w:szCs w:val="24"/>
          <w:lang w:val="ru-RU"/>
        </w:rPr>
        <w:t>мендуемых результатов.</w:t>
      </w: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b/>
          <w:sz w:val="24"/>
          <w:szCs w:val="24"/>
          <w:lang w:val="ru-RU"/>
        </w:rPr>
        <w:t>Упражнение 1.3.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 Подготовьте глоссарий терминов диссертационного исследования и представьте результаты в виде схемы, пр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и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веденной на рисунке. При выполнении задания 3 укажите возможные аспекты рассмотрения о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новной идеи диссертационной работы и особенности каждого аспекта. В рассмотрении должны быть учтены: название диссертации, цели и задачи исследования, терминология. </w:t>
      </w: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t>В глоссарии перечисляются только термины. Желательно выделить общие термины, отличительные для каждого аспекта.</w:t>
      </w: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b/>
          <w:sz w:val="24"/>
          <w:szCs w:val="24"/>
          <w:lang w:val="ru-RU"/>
        </w:rPr>
        <w:t xml:space="preserve">Упражнение 1.4. 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Используя возможности РИНЦ, выполните: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 регистрацию в Научной электронной библиотеке и Российском индексе научного цитир</w:t>
      </w:r>
      <w:r w:rsidRPr="00DF365D">
        <w:rPr>
          <w:rFonts w:ascii="Times New Roman" w:hAnsi="Times New Roman"/>
          <w:sz w:val="24"/>
          <w:szCs w:val="24"/>
          <w:lang w:val="ru-RU"/>
        </w:rPr>
        <w:t>о</w:t>
      </w:r>
      <w:r w:rsidRPr="00DF365D">
        <w:rPr>
          <w:rFonts w:ascii="Times New Roman" w:hAnsi="Times New Roman"/>
          <w:sz w:val="24"/>
          <w:szCs w:val="24"/>
          <w:lang w:val="ru-RU"/>
        </w:rPr>
        <w:t>вания в качестве автора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проверку на наличие непривязанных публикаций и цитирований к автору. Если ваша личная регистрация еще не проиндексирована, то осуществите поиск работ для вашего научного руководителя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поиск публикаций научного руководителя за последние три года и разместите в соотве</w:t>
      </w:r>
      <w:r w:rsidRPr="00DF365D">
        <w:rPr>
          <w:rFonts w:ascii="Times New Roman" w:hAnsi="Times New Roman"/>
          <w:sz w:val="24"/>
          <w:szCs w:val="24"/>
          <w:lang w:val="ru-RU"/>
        </w:rPr>
        <w:t>т</w:t>
      </w:r>
      <w:r w:rsidRPr="00DF365D">
        <w:rPr>
          <w:rFonts w:ascii="Times New Roman" w:hAnsi="Times New Roman"/>
          <w:sz w:val="24"/>
          <w:szCs w:val="24"/>
          <w:lang w:val="ru-RU"/>
        </w:rPr>
        <w:t>ствующих подборках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вывод перечня </w:t>
      </w:r>
      <w:proofErr w:type="gramStart"/>
      <w:r w:rsidRPr="00DF365D">
        <w:rPr>
          <w:rFonts w:ascii="Times New Roman" w:hAnsi="Times New Roman"/>
          <w:sz w:val="24"/>
          <w:szCs w:val="24"/>
          <w:lang w:val="ru-RU"/>
        </w:rPr>
        <w:t>публикаций, ссылающихся на работы предполагаемого научного руковод</w:t>
      </w:r>
      <w:r w:rsidRPr="00DF365D">
        <w:rPr>
          <w:rFonts w:ascii="Times New Roman" w:hAnsi="Times New Roman"/>
          <w:sz w:val="24"/>
          <w:szCs w:val="24"/>
          <w:lang w:val="ru-RU"/>
        </w:rPr>
        <w:t>и</w:t>
      </w:r>
      <w:r w:rsidRPr="00DF365D">
        <w:rPr>
          <w:rFonts w:ascii="Times New Roman" w:hAnsi="Times New Roman"/>
          <w:sz w:val="24"/>
          <w:szCs w:val="24"/>
          <w:lang w:val="ru-RU"/>
        </w:rPr>
        <w:t>теля и сохраните</w:t>
      </w:r>
      <w:proofErr w:type="gramEnd"/>
      <w:r w:rsidRPr="00DF365D">
        <w:rPr>
          <w:rFonts w:ascii="Times New Roman" w:hAnsi="Times New Roman"/>
          <w:sz w:val="24"/>
          <w:szCs w:val="24"/>
          <w:lang w:val="ru-RU"/>
        </w:rPr>
        <w:t xml:space="preserve"> результат в подборке Ссылка.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sz w:val="24"/>
        </w:rPr>
        <w:t xml:space="preserve">Упражнение 1.5. </w:t>
      </w:r>
      <w:proofErr w:type="gramStart"/>
      <w:r w:rsidRPr="00DF365D">
        <w:rPr>
          <w:sz w:val="24"/>
        </w:rPr>
        <w:t xml:space="preserve">Используя информационные ресурсы издательств </w:t>
      </w:r>
      <w:proofErr w:type="spellStart"/>
      <w:r w:rsidRPr="00DF365D">
        <w:rPr>
          <w:i/>
          <w:sz w:val="24"/>
        </w:rPr>
        <w:t>Springer</w:t>
      </w:r>
      <w:proofErr w:type="spellEnd"/>
      <w:r w:rsidRPr="00DF365D">
        <w:rPr>
          <w:i/>
          <w:sz w:val="24"/>
        </w:rPr>
        <w:t xml:space="preserve"> </w:t>
      </w:r>
      <w:r w:rsidRPr="00DF365D">
        <w:rPr>
          <w:sz w:val="24"/>
        </w:rPr>
        <w:t>(</w:t>
      </w:r>
      <w:proofErr w:type="spellStart"/>
      <w:r w:rsidRPr="00DF365D">
        <w:rPr>
          <w:sz w:val="24"/>
        </w:rPr>
        <w:t>www</w:t>
      </w:r>
      <w:proofErr w:type="spellEnd"/>
      <w:r w:rsidRPr="00DF365D">
        <w:rPr>
          <w:sz w:val="24"/>
        </w:rPr>
        <w:t>.</w:t>
      </w:r>
      <w:r w:rsidRPr="00DF365D">
        <w:rPr>
          <w:sz w:val="24"/>
          <w:lang w:val="en-US"/>
        </w:rPr>
        <w:t>springer</w:t>
      </w:r>
      <w:r w:rsidRPr="00DF365D">
        <w:rPr>
          <w:sz w:val="24"/>
        </w:rPr>
        <w:t>.</w:t>
      </w:r>
      <w:r w:rsidRPr="00DF365D">
        <w:rPr>
          <w:sz w:val="24"/>
          <w:lang w:val="en-US"/>
        </w:rPr>
        <w:t>com</w:t>
      </w:r>
      <w:r w:rsidRPr="00DF365D">
        <w:rPr>
          <w:sz w:val="24"/>
        </w:rPr>
        <w:t xml:space="preserve">) или </w:t>
      </w:r>
      <w:r w:rsidRPr="00DF365D">
        <w:rPr>
          <w:i/>
          <w:sz w:val="24"/>
          <w:lang w:val="en-US"/>
        </w:rPr>
        <w:t>Elsevier</w:t>
      </w:r>
      <w:r w:rsidRPr="00DF365D">
        <w:rPr>
          <w:i/>
          <w:sz w:val="24"/>
        </w:rPr>
        <w:t xml:space="preserve"> </w:t>
      </w:r>
      <w:r w:rsidRPr="00DF365D">
        <w:rPr>
          <w:sz w:val="24"/>
        </w:rPr>
        <w:t>(</w:t>
      </w:r>
      <w:r w:rsidRPr="00DF365D">
        <w:rPr>
          <w:sz w:val="24"/>
          <w:lang w:val="en-US"/>
        </w:rPr>
        <w:t>www</w:t>
      </w:r>
      <w:r w:rsidRPr="00DF365D">
        <w:rPr>
          <w:sz w:val="24"/>
        </w:rPr>
        <w:t>.</w:t>
      </w:r>
      <w:proofErr w:type="gramEnd"/>
      <w:r w:rsidRPr="00DF365D">
        <w:rPr>
          <w:sz w:val="24"/>
        </w:rPr>
        <w:t xml:space="preserve"> </w:t>
      </w:r>
      <w:proofErr w:type="spellStart"/>
      <w:proofErr w:type="gramStart"/>
      <w:r w:rsidRPr="00DF365D">
        <w:rPr>
          <w:sz w:val="24"/>
        </w:rPr>
        <w:t>Elsevier</w:t>
      </w:r>
      <w:proofErr w:type="spellEnd"/>
      <w:r w:rsidRPr="00DF365D">
        <w:rPr>
          <w:sz w:val="24"/>
        </w:rPr>
        <w:t>.</w:t>
      </w:r>
      <w:r w:rsidRPr="00DF365D">
        <w:rPr>
          <w:sz w:val="24"/>
          <w:lang w:val="en-US"/>
        </w:rPr>
        <w:t>com</w:t>
      </w:r>
      <w:r w:rsidRPr="00DF365D">
        <w:rPr>
          <w:sz w:val="24"/>
        </w:rPr>
        <w:t>):</w:t>
      </w:r>
      <w:proofErr w:type="gramEnd"/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осуществите  поиск журналов, соответствующих теме научного исследования, со значениями </w:t>
      </w:r>
      <w:proofErr w:type="spellStart"/>
      <w:r w:rsidRPr="00DF365D">
        <w:rPr>
          <w:rFonts w:ascii="Times New Roman" w:hAnsi="Times New Roman"/>
          <w:sz w:val="24"/>
          <w:szCs w:val="24"/>
          <w:lang w:val="ru-RU"/>
        </w:rPr>
        <w:t>импакт</w:t>
      </w:r>
      <w:proofErr w:type="spellEnd"/>
      <w:r w:rsidRPr="00DF365D">
        <w:rPr>
          <w:rFonts w:ascii="Times New Roman" w:hAnsi="Times New Roman"/>
          <w:sz w:val="24"/>
          <w:szCs w:val="24"/>
          <w:lang w:val="ru-RU"/>
        </w:rPr>
        <w:t>-фактора до 0,2; 0,5; 1,0 и более 1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определите квартиль каждого журнала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выполните поиск шаблона для подготовки текста научной статьи в MS </w:t>
      </w:r>
      <w:proofErr w:type="spellStart"/>
      <w:r w:rsidRPr="00DF365D">
        <w:rPr>
          <w:rFonts w:ascii="Times New Roman" w:hAnsi="Times New Roman"/>
          <w:sz w:val="24"/>
          <w:szCs w:val="24"/>
          <w:lang w:val="ru-RU"/>
        </w:rPr>
        <w:t>Word</w:t>
      </w:r>
      <w:proofErr w:type="spellEnd"/>
      <w:r w:rsidRPr="00DF365D">
        <w:rPr>
          <w:rFonts w:ascii="Times New Roman" w:hAnsi="Times New Roman"/>
          <w:sz w:val="24"/>
          <w:szCs w:val="24"/>
          <w:lang w:val="ru-RU"/>
        </w:rPr>
        <w:t xml:space="preserve"> и </w:t>
      </w:r>
      <w:proofErr w:type="spellStart"/>
      <w:r w:rsidRPr="00DF365D">
        <w:rPr>
          <w:rFonts w:ascii="Times New Roman" w:hAnsi="Times New Roman"/>
          <w:sz w:val="24"/>
          <w:szCs w:val="24"/>
          <w:lang w:val="ru-RU"/>
        </w:rPr>
        <w:t>LaTeX</w:t>
      </w:r>
      <w:proofErr w:type="spellEnd"/>
      <w:r w:rsidRPr="00DF365D">
        <w:rPr>
          <w:rFonts w:ascii="Times New Roman" w:hAnsi="Times New Roman"/>
          <w:sz w:val="24"/>
          <w:szCs w:val="24"/>
          <w:lang w:val="ru-RU"/>
        </w:rPr>
        <w:t>;</w:t>
      </w:r>
    </w:p>
    <w:p w:rsidR="002D7012" w:rsidRPr="00DF365D" w:rsidRDefault="002D7012" w:rsidP="002D7012">
      <w:pPr>
        <w:pStyle w:val="a5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  <w:r w:rsidRPr="00DF365D">
        <w:rPr>
          <w:rFonts w:ascii="Times New Roman" w:hAnsi="Times New Roman"/>
          <w:sz w:val="24"/>
          <w:szCs w:val="24"/>
          <w:lang w:val="ru-RU"/>
        </w:rPr>
        <w:t xml:space="preserve"> изучите структуру найденных шаблонов.</w:t>
      </w:r>
    </w:p>
    <w:p w:rsidR="002D7012" w:rsidRPr="00DF365D" w:rsidRDefault="002D7012" w:rsidP="002D7012">
      <w:pPr>
        <w:pStyle w:val="3"/>
        <w:tabs>
          <w:tab w:val="center" w:pos="5177"/>
          <w:tab w:val="left" w:pos="6568"/>
        </w:tabs>
        <w:spacing w:before="0" w:after="0"/>
        <w:jc w:val="left"/>
        <w:rPr>
          <w:rFonts w:cs="Times New Roman"/>
          <w:sz w:val="24"/>
          <w:szCs w:val="24"/>
        </w:rPr>
      </w:pPr>
      <w:r w:rsidRPr="00DF365D">
        <w:rPr>
          <w:rFonts w:cs="Times New Roman"/>
          <w:b/>
          <w:i w:val="0"/>
          <w:sz w:val="24"/>
          <w:szCs w:val="24"/>
        </w:rPr>
        <w:tab/>
      </w:r>
      <w:r w:rsidR="004B3B6E">
        <w:rPr>
          <w:sz w:val="24"/>
          <w:szCs w:val="24"/>
        </w:rPr>
        <w:pict>
          <v:rect id="Номер слайда 3" o:spid="_x0000_s1028" style="position:absolute;margin-left:462.2pt;margin-top:417.6pt;width:168pt;height:28.75pt;z-index:251661312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" filled="f" stroked="f">
            <o:lock v:ext="edit" aspectratio="t" verticies="t" shapetype="t"/>
            <v:textbox>
              <w:txbxContent>
                <w:p w:rsidR="00B92A63" w:rsidRDefault="00B92A63" w:rsidP="002D7012"/>
                <w:p w:rsidR="00B92A63" w:rsidRDefault="00B92A63" w:rsidP="002D7012">
                  <w:pPr>
                    <w:pStyle w:val="1"/>
                    <w:rPr>
                      <w:rStyle w:val="FontStyle15"/>
                      <w:b/>
                      <w:i/>
                      <w:color w:val="C00000"/>
                      <w:szCs w:val="24"/>
                    </w:rPr>
                  </w:pPr>
                </w:p>
              </w:txbxContent>
            </v:textbox>
          </v:rect>
        </w:pict>
      </w:r>
      <w:bookmarkStart w:id="1" w:name="_Toc501613068"/>
      <w:r w:rsidRPr="00DF365D">
        <w:rPr>
          <w:rFonts w:cs="Times New Roman"/>
          <w:b/>
          <w:i w:val="0"/>
          <w:sz w:val="24"/>
          <w:szCs w:val="24"/>
        </w:rPr>
        <w:t xml:space="preserve"> Тестовые задания</w:t>
      </w:r>
      <w:bookmarkEnd w:id="1"/>
      <w:r w:rsidRPr="00DF365D">
        <w:rPr>
          <w:rFonts w:cs="Times New Roman"/>
          <w:b/>
          <w:i w:val="0"/>
          <w:sz w:val="24"/>
          <w:szCs w:val="24"/>
        </w:rPr>
        <w:t>№1</w:t>
      </w: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t>Определите правильные ответы на вопросы, приведенные в таблице.</w:t>
      </w:r>
    </w:p>
    <w:tbl>
      <w:tblPr>
        <w:tblW w:w="106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4539"/>
        <w:gridCol w:w="5391"/>
      </w:tblGrid>
      <w:tr w:rsidR="002D7012" w:rsidRPr="002D7012" w:rsidTr="002D7012">
        <w:trPr>
          <w:tblHeader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aa"/>
              <w:spacing w:line="276" w:lineRule="auto"/>
              <w:rPr>
                <w:i w:val="0"/>
                <w:sz w:val="22"/>
                <w:szCs w:val="22"/>
                <w:lang w:val="ru-RU" w:eastAsia="ru-RU"/>
              </w:rPr>
            </w:pPr>
            <w:r w:rsidRPr="00DF365D">
              <w:rPr>
                <w:i w:val="0"/>
                <w:sz w:val="22"/>
                <w:szCs w:val="22"/>
                <w:lang w:val="ru-RU" w:eastAsia="ru-RU"/>
              </w:rPr>
              <w:t>№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aa"/>
              <w:spacing w:line="276" w:lineRule="auto"/>
              <w:rPr>
                <w:i w:val="0"/>
                <w:sz w:val="22"/>
                <w:szCs w:val="22"/>
                <w:lang w:val="ru-RU" w:eastAsia="ru-RU"/>
              </w:rPr>
            </w:pPr>
            <w:r w:rsidRPr="00DF365D">
              <w:rPr>
                <w:i w:val="0"/>
                <w:sz w:val="22"/>
                <w:szCs w:val="22"/>
                <w:lang w:val="ru-RU" w:eastAsia="ru-RU"/>
              </w:rPr>
              <w:t>Вопрос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aa"/>
              <w:spacing w:line="276" w:lineRule="auto"/>
              <w:rPr>
                <w:i w:val="0"/>
                <w:sz w:val="22"/>
                <w:szCs w:val="22"/>
                <w:lang w:val="ru-RU" w:eastAsia="ru-RU"/>
              </w:rPr>
            </w:pPr>
            <w:r w:rsidRPr="00DF365D">
              <w:rPr>
                <w:i w:val="0"/>
                <w:sz w:val="22"/>
                <w:szCs w:val="22"/>
                <w:lang w:val="ru-RU" w:eastAsia="ru-RU"/>
              </w:rPr>
              <w:t>Ответы</w:t>
            </w:r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Укажите, для какого понятия приведено определение: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…. – это область теоретического или пр</w:t>
            </w:r>
            <w:r w:rsidRPr="00DF365D">
              <w:rPr>
                <w:rFonts w:ascii="Times New Roman" w:hAnsi="Times New Roman" w:cs="Times New Roman"/>
                <w:lang w:val="ru-RU"/>
              </w:rPr>
              <w:t>и</w:t>
            </w:r>
            <w:r w:rsidRPr="00DF365D">
              <w:rPr>
                <w:rFonts w:ascii="Times New Roman" w:hAnsi="Times New Roman" w:cs="Times New Roman"/>
                <w:lang w:val="ru-RU"/>
              </w:rPr>
              <w:t>кладного исследования, направленная на п</w:t>
            </w:r>
            <w:r w:rsidRPr="00DF365D">
              <w:rPr>
                <w:rFonts w:ascii="Times New Roman" w:hAnsi="Times New Roman" w:cs="Times New Roman"/>
                <w:lang w:val="ru-RU"/>
              </w:rPr>
              <w:t>о</w:t>
            </w:r>
            <w:r w:rsidRPr="00DF365D">
              <w:rPr>
                <w:rFonts w:ascii="Times New Roman" w:hAnsi="Times New Roman" w:cs="Times New Roman"/>
                <w:lang w:val="ru-RU"/>
              </w:rPr>
              <w:t>лучение новых знаний об объектах, процессах или явлениях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наук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научная специальность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паспорт научной специальности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научная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деятельность</w:t>
            </w:r>
            <w:proofErr w:type="spellEnd"/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lastRenderedPageBreak/>
              <w:t>2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Укажите два рекомендуемых результата научной деятельности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метод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поход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схема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идея</w:t>
            </w:r>
            <w:proofErr w:type="spellEnd"/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В синергетическом объединении моделир</w:t>
            </w:r>
            <w:r w:rsidRPr="00DF365D">
              <w:rPr>
                <w:rFonts w:ascii="Times New Roman" w:hAnsi="Times New Roman" w:cs="Times New Roman"/>
                <w:lang w:val="ru-RU"/>
              </w:rPr>
              <w:t>о</w:t>
            </w:r>
            <w:r w:rsidRPr="00DF365D">
              <w:rPr>
                <w:rFonts w:ascii="Times New Roman" w:hAnsi="Times New Roman" w:cs="Times New Roman"/>
                <w:lang w:val="ru-RU"/>
              </w:rPr>
              <w:t>вания и философской рефлексии рождается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системный анализ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квантовая физик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философская математик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клиометрия</w:t>
            </w:r>
            <w:proofErr w:type="spellEnd"/>
          </w:p>
        </w:tc>
      </w:tr>
      <w:tr w:rsidR="002D7012" w:rsidRPr="00A9325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Укажите правильный порядок элементов  в цепочке получения научной информации 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исследование, результат, факт, информация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исследование, факт, результат, информация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факт, исследование, результат, информация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результат, факт, исследование, информация</w:t>
            </w:r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 какому виду информации относится нау</w:t>
            </w:r>
            <w:r w:rsidRPr="00DF365D">
              <w:rPr>
                <w:rFonts w:ascii="Times New Roman" w:hAnsi="Times New Roman" w:cs="Times New Roman"/>
                <w:lang w:val="ru-RU"/>
              </w:rPr>
              <w:t>ч</w:t>
            </w:r>
            <w:r w:rsidRPr="00DF365D">
              <w:rPr>
                <w:rFonts w:ascii="Times New Roman" w:hAnsi="Times New Roman" w:cs="Times New Roman"/>
                <w:lang w:val="ru-RU"/>
              </w:rPr>
              <w:t>ная статья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вторичному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первичному</w:t>
            </w:r>
            <w:proofErr w:type="spellEnd"/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 какому виду информации относится отчет по НИОКР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вторичному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первичному</w:t>
            </w:r>
            <w:proofErr w:type="spellEnd"/>
          </w:p>
        </w:tc>
      </w:tr>
      <w:tr w:rsidR="002D7012" w:rsidRPr="00A9325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Результатом </w:t>
            </w:r>
            <w:proofErr w:type="gramStart"/>
            <w:r w:rsidRPr="00DF365D">
              <w:rPr>
                <w:rFonts w:ascii="Times New Roman" w:hAnsi="Times New Roman" w:cs="Times New Roman"/>
                <w:lang w:val="ru-RU"/>
              </w:rPr>
              <w:t>применения</w:t>
            </w:r>
            <w:proofErr w:type="gramEnd"/>
            <w:r w:rsidRPr="00DF365D">
              <w:rPr>
                <w:rFonts w:ascii="Times New Roman" w:hAnsi="Times New Roman" w:cs="Times New Roman"/>
                <w:lang w:val="ru-RU"/>
              </w:rPr>
              <w:t xml:space="preserve"> какого метода обобщения является </w:t>
            </w:r>
            <w:proofErr w:type="spellStart"/>
            <w:r w:rsidRPr="00DF365D">
              <w:rPr>
                <w:rFonts w:ascii="Times New Roman" w:hAnsi="Times New Roman" w:cs="Times New Roman"/>
                <w:lang w:val="ru-RU"/>
              </w:rPr>
              <w:t>девятиэкранная</w:t>
            </w:r>
            <w:proofErr w:type="spellEnd"/>
            <w:r w:rsidRPr="00DF365D">
              <w:rPr>
                <w:rFonts w:ascii="Times New Roman" w:hAnsi="Times New Roman" w:cs="Times New Roman"/>
                <w:lang w:val="ru-RU"/>
              </w:rPr>
              <w:t xml:space="preserve"> схема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генетическ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структур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функциональ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комплекс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5) системного</w:t>
            </w:r>
          </w:p>
        </w:tc>
      </w:tr>
      <w:tr w:rsidR="002D7012" w:rsidRPr="00A9325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Результатом </w:t>
            </w:r>
            <w:proofErr w:type="gramStart"/>
            <w:r w:rsidRPr="00DF365D">
              <w:rPr>
                <w:rFonts w:ascii="Times New Roman" w:hAnsi="Times New Roman" w:cs="Times New Roman"/>
                <w:lang w:val="ru-RU"/>
              </w:rPr>
              <w:t>применения</w:t>
            </w:r>
            <w:proofErr w:type="gramEnd"/>
            <w:r w:rsidRPr="00DF365D">
              <w:rPr>
                <w:rFonts w:ascii="Times New Roman" w:hAnsi="Times New Roman" w:cs="Times New Roman"/>
                <w:lang w:val="ru-RU"/>
              </w:rPr>
              <w:t xml:space="preserve"> какого метода обобщения являются </w:t>
            </w:r>
            <w:r w:rsidRPr="00DF365D">
              <w:rPr>
                <w:rFonts w:ascii="Times New Roman" w:hAnsi="Times New Roman" w:cs="Times New Roman"/>
              </w:rPr>
              <w:t>IDEF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  <w:lang w:val="ru-RU"/>
              </w:rPr>
              <w:t>диараммы</w:t>
            </w:r>
            <w:proofErr w:type="spellEnd"/>
            <w:r w:rsidRPr="00DF365D">
              <w:rPr>
                <w:rFonts w:ascii="Times New Roman" w:hAnsi="Times New Roman" w:cs="Times New Roman"/>
                <w:lang w:val="ru-RU"/>
              </w:rPr>
              <w:t>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генетическ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структур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функциональ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комплекс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5) системного</w:t>
            </w:r>
          </w:p>
        </w:tc>
      </w:tr>
      <w:tr w:rsidR="002D7012" w:rsidRPr="00A9325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Результатом </w:t>
            </w:r>
            <w:proofErr w:type="gramStart"/>
            <w:r w:rsidRPr="00DF365D">
              <w:rPr>
                <w:rFonts w:ascii="Times New Roman" w:hAnsi="Times New Roman" w:cs="Times New Roman"/>
                <w:lang w:val="ru-RU"/>
              </w:rPr>
              <w:t>применения</w:t>
            </w:r>
            <w:proofErr w:type="gramEnd"/>
            <w:r w:rsidRPr="00DF365D">
              <w:rPr>
                <w:rFonts w:ascii="Times New Roman" w:hAnsi="Times New Roman" w:cs="Times New Roman"/>
                <w:lang w:val="ru-RU"/>
              </w:rPr>
              <w:t xml:space="preserve"> какого метода обобщения является древовидная схема классификации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генетическ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структур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функциональ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комплексног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5) системного</w:t>
            </w:r>
          </w:p>
        </w:tc>
      </w:tr>
      <w:tr w:rsidR="002D7012" w:rsidRPr="00A9325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 xml:space="preserve">К какому виду по содержанию относится статья, в которой </w:t>
            </w:r>
            <w:r w:rsidRPr="00DF365D">
              <w:rPr>
                <w:rFonts w:eastAsia="+mn-ea"/>
                <w:bCs/>
                <w:kern w:val="24"/>
                <w:sz w:val="22"/>
                <w:szCs w:val="22"/>
                <w:lang w:eastAsia="en-US"/>
              </w:rPr>
              <w:t>освещают результаты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 xml:space="preserve"> те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о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ретического поиска и объясняют закономе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р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ности изучаемых объектов, явлений и пр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о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цессов</w:t>
            </w:r>
            <w:r w:rsidRPr="00DF365D">
              <w:rPr>
                <w:sz w:val="22"/>
                <w:szCs w:val="22"/>
                <w:lang w:eastAsia="en-US"/>
              </w:rPr>
              <w:t>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eastAsia="+mn-ea" w:hAnsi="Times New Roman" w:cs="Times New Roman"/>
                <w:kern w:val="24"/>
                <w:lang w:val="ru-RU"/>
              </w:rPr>
              <w:t>1)</w:t>
            </w:r>
            <w:r w:rsidRPr="00DF365D">
              <w:rPr>
                <w:rFonts w:ascii="Times New Roman" w:eastAsia="+mn-ea" w:hAnsi="Times New Roman" w:cs="Times New Roman"/>
                <w:color w:val="000000"/>
                <w:kern w:val="24"/>
              </w:rPr>
              <w:t> 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научно-теоретическая; 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eastAsia="+mn-ea" w:hAnsi="Times New Roman" w:cs="Times New Roman"/>
                <w:kern w:val="24"/>
                <w:lang w:val="ru-RU"/>
              </w:rPr>
              <w:t xml:space="preserve">2) 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научно-практическая; 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н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аучно-методическая </w:t>
            </w:r>
          </w:p>
        </w:tc>
      </w:tr>
      <w:tr w:rsidR="002D7012" w:rsidRPr="00A9325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rFonts w:eastAsia="+mn-ea"/>
                <w:kern w:val="24"/>
                <w:sz w:val="22"/>
                <w:szCs w:val="22"/>
                <w:lang w:eastAsia="en-US"/>
              </w:rPr>
            </w:pP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 xml:space="preserve">К какому виду по содержанию относится статья, в которой </w:t>
            </w:r>
          </w:p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представлены научные эксперименты и опыт внедрения результатов научных исследов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а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ний</w:t>
            </w:r>
            <w:r w:rsidRPr="00DF365D">
              <w:rPr>
                <w:sz w:val="22"/>
                <w:szCs w:val="22"/>
                <w:lang w:eastAsia="en-US"/>
              </w:rPr>
              <w:t>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eastAsia="+mn-ea" w:hAnsi="Times New Roman" w:cs="Times New Roman"/>
                <w:kern w:val="24"/>
                <w:lang w:val="ru-RU"/>
              </w:rPr>
              <w:t>1)</w:t>
            </w:r>
            <w:r w:rsidRPr="00DF365D">
              <w:rPr>
                <w:rFonts w:ascii="Times New Roman" w:eastAsia="+mn-ea" w:hAnsi="Times New Roman" w:cs="Times New Roman"/>
                <w:color w:val="000000"/>
                <w:kern w:val="24"/>
              </w:rPr>
              <w:t> 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научно-теоретическая; 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eastAsia="+mn-ea" w:hAnsi="Times New Roman" w:cs="Times New Roman"/>
                <w:kern w:val="24"/>
                <w:lang w:val="ru-RU"/>
              </w:rPr>
              <w:t xml:space="preserve">2) 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>научно-практическая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н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аучно-методическая </w:t>
            </w:r>
          </w:p>
        </w:tc>
      </w:tr>
      <w:tr w:rsidR="002D7012" w:rsidRPr="00A9325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rFonts w:eastAsia="+mn-ea"/>
                <w:kern w:val="24"/>
                <w:sz w:val="22"/>
                <w:szCs w:val="22"/>
                <w:lang w:eastAsia="en-US"/>
              </w:rPr>
            </w:pP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 xml:space="preserve">К какому виду по содержанию относится статья, в которой </w:t>
            </w:r>
            <w:r w:rsidRPr="00DF365D">
              <w:rPr>
                <w:rFonts w:eastAsia="+mn-ea"/>
                <w:bCs/>
                <w:kern w:val="24"/>
                <w:sz w:val="22"/>
                <w:szCs w:val="22"/>
                <w:lang w:eastAsia="en-US"/>
              </w:rPr>
              <w:t>представлены результаты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 xml:space="preserve"> критического анализа объектов, процессов, методов, инструментов, позволяющих д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о</w:t>
            </w:r>
            <w:r w:rsidRPr="00DF365D">
              <w:rPr>
                <w:rFonts w:eastAsia="+mn-ea"/>
                <w:kern w:val="24"/>
                <w:sz w:val="22"/>
                <w:szCs w:val="22"/>
                <w:lang w:eastAsia="en-US"/>
              </w:rPr>
              <w:t>стигнуть решения научных или прикладных задач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eastAsia="+mn-ea" w:hAnsi="Times New Roman" w:cs="Times New Roman"/>
                <w:kern w:val="24"/>
                <w:lang w:val="ru-RU"/>
              </w:rPr>
              <w:t>1)</w:t>
            </w:r>
            <w:r w:rsidRPr="00DF365D">
              <w:rPr>
                <w:rFonts w:ascii="Times New Roman" w:eastAsia="+mn-ea" w:hAnsi="Times New Roman" w:cs="Times New Roman"/>
                <w:color w:val="000000"/>
                <w:kern w:val="24"/>
              </w:rPr>
              <w:t> 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научно-теоретическая; 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eastAsia="+mn-ea" w:hAnsi="Times New Roman" w:cs="Times New Roman"/>
                <w:kern w:val="24"/>
                <w:lang w:val="ru-RU"/>
              </w:rPr>
              <w:t xml:space="preserve">2) 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научно-практическая; 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н</w:t>
            </w:r>
            <w:r w:rsidRPr="00DF365D">
              <w:rPr>
                <w:rFonts w:ascii="Times New Roman" w:eastAsia="+mn-ea" w:hAnsi="Times New Roman" w:cs="Times New Roman"/>
                <w:bCs/>
                <w:kern w:val="24"/>
                <w:lang w:val="ru-RU"/>
              </w:rPr>
              <w:t xml:space="preserve">аучно-методическая </w:t>
            </w:r>
          </w:p>
        </w:tc>
      </w:tr>
      <w:tr w:rsidR="002D7012" w:rsidRPr="00A9325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Отношение числа ссылок, которые получил журнал в текущем году на статьи, опублик</w:t>
            </w:r>
            <w:r w:rsidRPr="00DF365D">
              <w:rPr>
                <w:rFonts w:ascii="Times New Roman" w:hAnsi="Times New Roman" w:cs="Times New Roman"/>
                <w:lang w:val="ru-RU"/>
              </w:rPr>
              <w:t>о</w:t>
            </w:r>
            <w:r w:rsidRPr="00DF365D">
              <w:rPr>
                <w:rFonts w:ascii="Times New Roman" w:hAnsi="Times New Roman" w:cs="Times New Roman"/>
                <w:lang w:val="ru-RU"/>
              </w:rPr>
              <w:t>ванные в этом журнале за предыдущие годы, к числу статей, опубликованных в этом жу</w:t>
            </w:r>
            <w:r w:rsidRPr="00DF365D">
              <w:rPr>
                <w:rFonts w:ascii="Times New Roman" w:hAnsi="Times New Roman" w:cs="Times New Roman"/>
                <w:lang w:val="ru-RU"/>
              </w:rPr>
              <w:t>р</w:t>
            </w:r>
            <w:r w:rsidRPr="00DF365D">
              <w:rPr>
                <w:rFonts w:ascii="Times New Roman" w:hAnsi="Times New Roman" w:cs="Times New Roman"/>
                <w:lang w:val="ru-RU"/>
              </w:rPr>
              <w:t>нале за этот же период, – это …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индекс Хирш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индекс оперативности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импакт-фактор</w:t>
            </w:r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В сокращении </w:t>
            </w:r>
            <w:r w:rsidRPr="00DF365D">
              <w:rPr>
                <w:rFonts w:ascii="Times New Roman" w:hAnsi="Times New Roman" w:cs="Times New Roman"/>
                <w:i/>
              </w:rPr>
              <w:t>IMRAD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 буква </w:t>
            </w:r>
            <w:r w:rsidRPr="00DF365D">
              <w:rPr>
                <w:rFonts w:ascii="Times New Roman" w:hAnsi="Times New Roman" w:cs="Times New Roman"/>
                <w:i/>
              </w:rPr>
              <w:t>R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 обозначает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r w:rsidRPr="00DF365D">
              <w:rPr>
                <w:rFonts w:ascii="Times New Roman" w:hAnsi="Times New Roman" w:cs="Times New Roman"/>
                <w:i/>
              </w:rPr>
              <w:t>Reference</w:t>
            </w:r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r w:rsidRPr="00DF365D">
              <w:rPr>
                <w:rFonts w:ascii="Times New Roman" w:hAnsi="Times New Roman" w:cs="Times New Roman"/>
                <w:i/>
              </w:rPr>
              <w:t>Result</w:t>
            </w:r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lastRenderedPageBreak/>
              <w:t xml:space="preserve">3) </w:t>
            </w:r>
            <w:r w:rsidRPr="00DF365D">
              <w:rPr>
                <w:rFonts w:ascii="Times New Roman" w:hAnsi="Times New Roman" w:cs="Times New Roman"/>
                <w:i/>
              </w:rPr>
              <w:t>Return</w:t>
            </w:r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lastRenderedPageBreak/>
              <w:t>15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Коллекция </w:t>
            </w:r>
            <w:proofErr w:type="spellStart"/>
            <w:r w:rsidRPr="00DF365D">
              <w:rPr>
                <w:rFonts w:ascii="Times New Roman" w:hAnsi="Times New Roman" w:cs="Times New Roman"/>
              </w:rPr>
              <w:t>Emergng</w:t>
            </w:r>
            <w:proofErr w:type="spellEnd"/>
            <w:r w:rsidRPr="00DF365D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DF365D">
              <w:rPr>
                <w:rFonts w:ascii="Times New Roman" w:hAnsi="Times New Roman" w:cs="Times New Roman"/>
              </w:rPr>
              <w:t>Sources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 является одним из компонентов 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РИНЦ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Scopus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Web of Science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всех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систем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индексации</w:t>
            </w:r>
            <w:proofErr w:type="spellEnd"/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Наибольшие значения </w:t>
            </w:r>
            <w:proofErr w:type="spellStart"/>
            <w:r w:rsidRPr="00DF365D">
              <w:rPr>
                <w:rFonts w:ascii="Times New Roman" w:hAnsi="Times New Roman" w:cs="Times New Roman"/>
                <w:lang w:val="ru-RU"/>
              </w:rPr>
              <w:t>импакт</w:t>
            </w:r>
            <w:proofErr w:type="spellEnd"/>
            <w:r w:rsidRPr="00DF365D">
              <w:rPr>
                <w:rFonts w:ascii="Times New Roman" w:hAnsi="Times New Roman" w:cs="Times New Roman"/>
                <w:lang w:val="ru-RU"/>
              </w:rPr>
              <w:t>-фактора в группе имеют журналы, которые принадл</w:t>
            </w:r>
            <w:r w:rsidRPr="00DF365D">
              <w:rPr>
                <w:rFonts w:ascii="Times New Roman" w:hAnsi="Times New Roman" w:cs="Times New Roman"/>
                <w:lang w:val="ru-RU"/>
              </w:rPr>
              <w:t>е</w:t>
            </w:r>
            <w:r w:rsidRPr="00DF365D">
              <w:rPr>
                <w:rFonts w:ascii="Times New Roman" w:hAnsi="Times New Roman" w:cs="Times New Roman"/>
                <w:lang w:val="ru-RU"/>
              </w:rPr>
              <w:t>жат квартилю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Q1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Q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всем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квартилям</w:t>
            </w:r>
            <w:proofErr w:type="spellEnd"/>
          </w:p>
        </w:tc>
      </w:tr>
      <w:tr w:rsidR="002D7012" w:rsidRPr="00A9325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Укажите наиболее эффективную технологию верстки научных текстов авторами научных статей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1) на основе </w:t>
            </w:r>
            <w:proofErr w:type="gramStart"/>
            <w:r w:rsidRPr="00DF365D">
              <w:rPr>
                <w:rFonts w:ascii="Times New Roman" w:hAnsi="Times New Roman" w:cs="Times New Roman"/>
                <w:lang w:val="ru-RU"/>
              </w:rPr>
              <w:t>описания правил форматирования эл</w:t>
            </w:r>
            <w:r w:rsidRPr="00DF365D">
              <w:rPr>
                <w:rFonts w:ascii="Times New Roman" w:hAnsi="Times New Roman" w:cs="Times New Roman"/>
                <w:lang w:val="ru-RU"/>
              </w:rPr>
              <w:t>е</w:t>
            </w:r>
            <w:r w:rsidRPr="00DF365D">
              <w:rPr>
                <w:rFonts w:ascii="Times New Roman" w:hAnsi="Times New Roman" w:cs="Times New Roman"/>
                <w:lang w:val="ru-RU"/>
              </w:rPr>
              <w:t>ментов текста</w:t>
            </w:r>
            <w:proofErr w:type="gramEnd"/>
            <w:r w:rsidRPr="00DF365D">
              <w:rPr>
                <w:rFonts w:ascii="Times New Roman" w:hAnsi="Times New Roman" w:cs="Times New Roman"/>
                <w:lang w:val="ru-RU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использование заранее подготовленных шаблонов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подготовка документа без элементов верстки</w:t>
            </w:r>
          </w:p>
        </w:tc>
      </w:tr>
      <w:tr w:rsidR="002D7012" w:rsidRPr="002D7012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AF37B7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AF37B7">
              <w:rPr>
                <w:rFonts w:ascii="Times New Roman" w:hAnsi="Times New Roman" w:cs="Times New Roman"/>
                <w:lang w:val="ru-RU"/>
              </w:rPr>
              <w:t>Какое соотношение размера рисунка и ш</w:t>
            </w:r>
            <w:r w:rsidRPr="00AF37B7">
              <w:rPr>
                <w:rFonts w:ascii="Times New Roman" w:hAnsi="Times New Roman" w:cs="Times New Roman"/>
                <w:lang w:val="ru-RU"/>
              </w:rPr>
              <w:t>и</w:t>
            </w:r>
            <w:r w:rsidRPr="00AF37B7">
              <w:rPr>
                <w:rFonts w:ascii="Times New Roman" w:hAnsi="Times New Roman" w:cs="Times New Roman"/>
                <w:lang w:val="ru-RU"/>
              </w:rPr>
              <w:t>рины станицы устанавливает фрагмент кода:</w:t>
            </w:r>
          </w:p>
          <w:p w:rsidR="002D7012" w:rsidRPr="00AF37B7" w:rsidRDefault="002D7012" w:rsidP="002D701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AF37B7">
              <w:rPr>
                <w:rFonts w:ascii="Times New Roman" w:hAnsi="Times New Roman" w:cs="Times New Roman"/>
                <w:color w:val="0000CC"/>
              </w:rPr>
              <w:t>\</w:t>
            </w:r>
            <w:r w:rsidRPr="00AF37B7">
              <w:rPr>
                <w:rFonts w:ascii="Times New Roman" w:hAnsi="Times New Roman" w:cs="Times New Roman"/>
                <w:b/>
                <w:color w:val="0000CC"/>
              </w:rPr>
              <w:t>begin</w:t>
            </w:r>
            <w:r w:rsidRPr="00AF37B7">
              <w:rPr>
                <w:rFonts w:ascii="Times New Roman" w:hAnsi="Times New Roman" w:cs="Times New Roman"/>
                <w:color w:val="000000"/>
              </w:rPr>
              <w:t>{figure*}</w:t>
            </w:r>
          </w:p>
          <w:p w:rsidR="002D7012" w:rsidRPr="00AF37B7" w:rsidRDefault="002D7012" w:rsidP="002D701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AF37B7">
              <w:rPr>
                <w:rFonts w:ascii="Times New Roman" w:hAnsi="Times New Roman" w:cs="Times New Roman"/>
                <w:color w:val="800000"/>
              </w:rPr>
              <w:t>\</w:t>
            </w:r>
            <w:proofErr w:type="spellStart"/>
            <w:r w:rsidRPr="00AF37B7">
              <w:rPr>
                <w:rFonts w:ascii="Times New Roman" w:hAnsi="Times New Roman" w:cs="Times New Roman"/>
                <w:color w:val="800000"/>
              </w:rPr>
              <w:t>includegraphics</w:t>
            </w:r>
            <w:proofErr w:type="spellEnd"/>
            <w:r w:rsidRPr="00AF37B7">
              <w:rPr>
                <w:rFonts w:ascii="Times New Roman" w:hAnsi="Times New Roman" w:cs="Times New Roman"/>
                <w:color w:val="000000"/>
              </w:rPr>
              <w:t>[width=0.75</w:t>
            </w:r>
            <w:r w:rsidRPr="00AF37B7">
              <w:rPr>
                <w:rFonts w:ascii="Times New Roman" w:hAnsi="Times New Roman" w:cs="Times New Roman"/>
                <w:color w:val="800000"/>
              </w:rPr>
              <w:t>\</w:t>
            </w:r>
            <w:r w:rsidRPr="00AF37B7">
              <w:rPr>
                <w:rFonts w:ascii="Times New Roman" w:hAnsi="Times New Roman" w:cs="Times New Roman"/>
                <w:color w:val="800000"/>
              </w:rPr>
              <w:br/>
            </w:r>
            <w:proofErr w:type="spellStart"/>
            <w:r w:rsidRPr="00AF37B7">
              <w:rPr>
                <w:rFonts w:ascii="Times New Roman" w:hAnsi="Times New Roman" w:cs="Times New Roman"/>
                <w:color w:val="800000"/>
              </w:rPr>
              <w:t>textwidth</w:t>
            </w:r>
            <w:proofErr w:type="spellEnd"/>
            <w:r w:rsidRPr="00AF37B7">
              <w:rPr>
                <w:rFonts w:ascii="Times New Roman" w:hAnsi="Times New Roman" w:cs="Times New Roman"/>
                <w:color w:val="000000"/>
              </w:rPr>
              <w:t>]{</w:t>
            </w:r>
            <w:r w:rsidRPr="00AF37B7">
              <w:rPr>
                <w:rFonts w:ascii="Times New Roman" w:hAnsi="Times New Roman" w:cs="Times New Roman"/>
              </w:rPr>
              <w:t>Fig4.png</w:t>
            </w:r>
            <w:r w:rsidRPr="00AF37B7">
              <w:rPr>
                <w:rFonts w:ascii="Times New Roman" w:hAnsi="Times New Roman" w:cs="Times New Roman"/>
                <w:color w:val="000000"/>
              </w:rPr>
              <w:t>}</w:t>
            </w:r>
          </w:p>
          <w:p w:rsidR="002D7012" w:rsidRPr="00AF37B7" w:rsidRDefault="002D7012" w:rsidP="002D701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AF37B7">
              <w:rPr>
                <w:rFonts w:ascii="Times New Roman" w:hAnsi="Times New Roman" w:cs="Times New Roman"/>
                <w:color w:val="800000"/>
              </w:rPr>
              <w:t>\caption</w:t>
            </w:r>
            <w:r w:rsidRPr="00AF37B7">
              <w:rPr>
                <w:rFonts w:ascii="Times New Roman" w:hAnsi="Times New Roman" w:cs="Times New Roman"/>
                <w:color w:val="000000"/>
              </w:rPr>
              <w:t>{Scheme of placement of support rol</w:t>
            </w:r>
            <w:r w:rsidRPr="00AF37B7">
              <w:rPr>
                <w:rFonts w:ascii="Times New Roman" w:hAnsi="Times New Roman" w:cs="Times New Roman"/>
                <w:color w:val="000000"/>
              </w:rPr>
              <w:t>l</w:t>
            </w:r>
            <w:r w:rsidRPr="00AF37B7">
              <w:rPr>
                <w:rFonts w:ascii="Times New Roman" w:hAnsi="Times New Roman" w:cs="Times New Roman"/>
                <w:color w:val="000000"/>
              </w:rPr>
              <w:t>ers}</w:t>
            </w:r>
          </w:p>
          <w:p w:rsidR="002D7012" w:rsidRPr="00AF37B7" w:rsidRDefault="002D7012" w:rsidP="002D701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AF37B7">
              <w:rPr>
                <w:rFonts w:ascii="Times New Roman" w:hAnsi="Times New Roman" w:cs="Times New Roman"/>
                <w:b/>
                <w:bCs/>
                <w:color w:val="0000CC"/>
              </w:rPr>
              <w:t>\label{fig:2}</w:t>
            </w:r>
          </w:p>
          <w:p w:rsidR="002D7012" w:rsidRPr="00AF37B7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AF37B7">
              <w:rPr>
                <w:rFonts w:ascii="Times New Roman" w:hAnsi="Times New Roman" w:cs="Times New Roman"/>
                <w:color w:val="0000CC"/>
              </w:rPr>
              <w:t>\end</w:t>
            </w:r>
            <w:r w:rsidRPr="00AF37B7">
              <w:rPr>
                <w:rFonts w:ascii="Times New Roman" w:hAnsi="Times New Roman" w:cs="Times New Roman"/>
                <w:color w:val="000000"/>
              </w:rPr>
              <w:t>{</w:t>
            </w:r>
            <w:r w:rsidRPr="00AF37B7">
              <w:rPr>
                <w:rFonts w:ascii="Times New Roman" w:hAnsi="Times New Roman" w:cs="Times New Roman"/>
                <w:color w:val="000000"/>
                <w:u w:val="single"/>
              </w:rPr>
              <w:t>figure*</w:t>
            </w:r>
            <w:r w:rsidRPr="00AF37B7">
              <w:rPr>
                <w:rFonts w:ascii="Times New Roman" w:hAnsi="Times New Roman" w:cs="Times New Roman"/>
                <w:color w:val="000000"/>
              </w:rPr>
              <w:t>}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2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0,75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1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2D7012" w:rsidRPr="00A9325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AF37B7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color w:val="606060"/>
                <w:lang w:val="ru-RU"/>
              </w:rPr>
            </w:pPr>
            <w:r w:rsidRPr="00AF37B7">
              <w:rPr>
                <w:rFonts w:ascii="Times New Roman" w:hAnsi="Times New Roman" w:cs="Times New Roman"/>
                <w:lang w:val="ru-RU"/>
              </w:rPr>
              <w:t xml:space="preserve">Какой тип документа определяет команда: </w:t>
            </w:r>
            <w:r w:rsidRPr="00AF37B7">
              <w:rPr>
                <w:rFonts w:ascii="Times New Roman" w:hAnsi="Times New Roman" w:cs="Times New Roman"/>
                <w:color w:val="800000"/>
                <w:lang w:val="ru-RU"/>
              </w:rPr>
              <w:t>\</w:t>
            </w:r>
            <w:proofErr w:type="spellStart"/>
            <w:r w:rsidRPr="00AF37B7">
              <w:rPr>
                <w:rFonts w:ascii="Times New Roman" w:hAnsi="Times New Roman" w:cs="Times New Roman"/>
                <w:color w:val="800000"/>
              </w:rPr>
              <w:t>documentclass</w:t>
            </w:r>
            <w:proofErr w:type="spellEnd"/>
            <w:r w:rsidRPr="00AF37B7">
              <w:rPr>
                <w:rFonts w:ascii="Times New Roman" w:hAnsi="Times New Roman" w:cs="Times New Roman"/>
                <w:color w:val="000000"/>
                <w:lang w:val="ru-RU"/>
              </w:rPr>
              <w:t>{</w:t>
            </w:r>
            <w:r w:rsidRPr="00AF37B7">
              <w:rPr>
                <w:rFonts w:ascii="Times New Roman" w:hAnsi="Times New Roman" w:cs="Times New Roman"/>
                <w:color w:val="000000"/>
              </w:rPr>
              <w:t>article</w:t>
            </w:r>
            <w:r w:rsidRPr="00AF37B7">
              <w:rPr>
                <w:rFonts w:ascii="Times New Roman" w:hAnsi="Times New Roman" w:cs="Times New Roman"/>
                <w:color w:val="000000"/>
                <w:lang w:val="ru-RU"/>
              </w:rPr>
              <w:t>}</w:t>
            </w:r>
            <w:proofErr w:type="gramStart"/>
            <w:r w:rsidRPr="00AF37B7">
              <w:rPr>
                <w:rFonts w:ascii="Times New Roman" w:hAnsi="Times New Roman" w:cs="Times New Roman"/>
                <w:color w:val="000000"/>
                <w:lang w:val="ru-RU"/>
              </w:rPr>
              <w:t xml:space="preserve"> </w:t>
            </w:r>
            <w:r w:rsidRPr="00AF37B7">
              <w:rPr>
                <w:rFonts w:ascii="Times New Roman" w:hAnsi="Times New Roman" w:cs="Times New Roman"/>
                <w:color w:val="FF0000"/>
                <w:lang w:val="ru-RU"/>
              </w:rPr>
              <w:t>?</w:t>
            </w:r>
            <w:proofErr w:type="gramEnd"/>
            <w:r w:rsidRPr="00AF37B7">
              <w:rPr>
                <w:rFonts w:ascii="Times New Roman" w:hAnsi="Times New Roman" w:cs="Times New Roman"/>
                <w:color w:val="FF0000"/>
                <w:lang w:val="ru-RU"/>
              </w:rPr>
              <w:t xml:space="preserve"> </w:t>
            </w:r>
            <w:r w:rsidRPr="00AF37B7">
              <w:rPr>
                <w:rFonts w:ascii="Times New Roman" w:hAnsi="Times New Roman" w:cs="Times New Roman"/>
                <w:color w:val="000000"/>
                <w:lang w:val="ru-RU"/>
              </w:rPr>
              <w:t xml:space="preserve">    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книг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журнал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научная статья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текст</w:t>
            </w:r>
          </w:p>
        </w:tc>
      </w:tr>
      <w:tr w:rsidR="002D7012" w:rsidRPr="00A9325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AF37B7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AF37B7">
              <w:rPr>
                <w:rFonts w:ascii="Times New Roman" w:hAnsi="Times New Roman" w:cs="Times New Roman"/>
                <w:lang w:val="ru-RU"/>
              </w:rPr>
              <w:t>Для каких операций необходимо подключ</w:t>
            </w:r>
            <w:r w:rsidRPr="00AF37B7">
              <w:rPr>
                <w:rFonts w:ascii="Times New Roman" w:hAnsi="Times New Roman" w:cs="Times New Roman"/>
                <w:lang w:val="ru-RU"/>
              </w:rPr>
              <w:t>е</w:t>
            </w:r>
            <w:r w:rsidRPr="00AF37B7">
              <w:rPr>
                <w:rFonts w:ascii="Times New Roman" w:hAnsi="Times New Roman" w:cs="Times New Roman"/>
                <w:lang w:val="ru-RU"/>
              </w:rPr>
              <w:t>ние модуля</w:t>
            </w:r>
          </w:p>
          <w:p w:rsidR="002D7012" w:rsidRPr="00AF37B7" w:rsidRDefault="002D7012" w:rsidP="002D7012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Times New Roman" w:hAnsi="Times New Roman" w:cs="Times New Roman"/>
              </w:rPr>
            </w:pPr>
            <w:r w:rsidRPr="00AF37B7">
              <w:rPr>
                <w:rFonts w:ascii="Times New Roman" w:hAnsi="Times New Roman" w:cs="Times New Roman"/>
                <w:color w:val="800000"/>
              </w:rPr>
              <w:t>\</w:t>
            </w:r>
            <w:proofErr w:type="spellStart"/>
            <w:proofErr w:type="gramStart"/>
            <w:r w:rsidRPr="00AF37B7">
              <w:rPr>
                <w:rFonts w:ascii="Times New Roman" w:hAnsi="Times New Roman" w:cs="Times New Roman"/>
                <w:color w:val="800000"/>
              </w:rPr>
              <w:t>usepackage</w:t>
            </w:r>
            <w:proofErr w:type="spellEnd"/>
            <w:r w:rsidRPr="00AF37B7">
              <w:rPr>
                <w:rFonts w:ascii="Times New Roman" w:hAnsi="Times New Roman" w:cs="Times New Roman"/>
                <w:color w:val="000000"/>
              </w:rPr>
              <w:t>{</w:t>
            </w:r>
            <w:proofErr w:type="spellStart"/>
            <w:proofErr w:type="gramEnd"/>
            <w:r w:rsidRPr="00AF37B7">
              <w:rPr>
                <w:rFonts w:ascii="Times New Roman" w:hAnsi="Times New Roman" w:cs="Times New Roman"/>
                <w:color w:val="000000"/>
                <w:u w:val="single"/>
              </w:rPr>
              <w:t>multirow</w:t>
            </w:r>
            <w:proofErr w:type="spellEnd"/>
            <w:r w:rsidRPr="00AF37B7">
              <w:rPr>
                <w:rFonts w:ascii="Times New Roman" w:hAnsi="Times New Roman" w:cs="Times New Roman"/>
                <w:color w:val="000000"/>
              </w:rPr>
              <w:t>}</w:t>
            </w:r>
            <w:r w:rsidRPr="00AF37B7">
              <w:rPr>
                <w:rFonts w:ascii="Times New Roman" w:hAnsi="Times New Roman" w:cs="Times New Roman"/>
              </w:rPr>
              <w:t>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1) построение любой таблицы; 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построение таблицы при объединении столбцов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построение таблицы при объединении строк</w:t>
            </w:r>
          </w:p>
        </w:tc>
      </w:tr>
      <w:tr w:rsidR="002D7012" w:rsidRPr="00A93257" w:rsidTr="002D7012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акое количество публикаций должен иметь ученый для получения ученого звания пр</w:t>
            </w:r>
            <w:r w:rsidRPr="00DF365D">
              <w:rPr>
                <w:rFonts w:ascii="Times New Roman" w:hAnsi="Times New Roman" w:cs="Times New Roman"/>
                <w:lang w:val="ru-RU"/>
              </w:rPr>
              <w:t>о</w:t>
            </w:r>
            <w:r w:rsidRPr="00DF365D">
              <w:rPr>
                <w:rFonts w:ascii="Times New Roman" w:hAnsi="Times New Roman" w:cs="Times New Roman"/>
                <w:lang w:val="ru-RU"/>
              </w:rPr>
              <w:t>фессора?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не менее 50 любых публикаций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не менее 50 научных публикаций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не менее 50 публикаций по научной специальности</w:t>
            </w:r>
          </w:p>
        </w:tc>
      </w:tr>
    </w:tbl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b/>
        </w:rPr>
      </w:pPr>
      <w:r w:rsidRPr="00DF365D">
        <w:rPr>
          <w:rFonts w:ascii="Times New Roman" w:hAnsi="Times New Roman" w:cs="Times New Roman"/>
          <w:b/>
          <w:lang w:val="ru-RU"/>
        </w:rPr>
        <w:t xml:space="preserve">                                </w:t>
      </w:r>
      <w:proofErr w:type="spellStart"/>
      <w:r w:rsidRPr="00DF365D">
        <w:rPr>
          <w:rFonts w:ascii="Times New Roman" w:hAnsi="Times New Roman" w:cs="Times New Roman"/>
          <w:b/>
        </w:rPr>
        <w:t>Ключ</w:t>
      </w:r>
      <w:proofErr w:type="spellEnd"/>
      <w:r w:rsidRPr="00DF365D">
        <w:rPr>
          <w:rFonts w:ascii="Times New Roman" w:hAnsi="Times New Roman" w:cs="Times New Roman"/>
          <w:b/>
        </w:rPr>
        <w:t xml:space="preserve"> к </w:t>
      </w:r>
      <w:proofErr w:type="spellStart"/>
      <w:r w:rsidRPr="00DF365D">
        <w:rPr>
          <w:rFonts w:ascii="Times New Roman" w:hAnsi="Times New Roman" w:cs="Times New Roman"/>
          <w:b/>
        </w:rPr>
        <w:t>тестовым</w:t>
      </w:r>
      <w:proofErr w:type="spellEnd"/>
      <w:r w:rsidRPr="00DF365D">
        <w:rPr>
          <w:rFonts w:ascii="Times New Roman" w:hAnsi="Times New Roman" w:cs="Times New Roman"/>
          <w:b/>
        </w:rPr>
        <w:t xml:space="preserve"> </w:t>
      </w:r>
      <w:proofErr w:type="spellStart"/>
      <w:r w:rsidRPr="00DF365D">
        <w:rPr>
          <w:rFonts w:ascii="Times New Roman" w:hAnsi="Times New Roman" w:cs="Times New Roman"/>
          <w:b/>
        </w:rPr>
        <w:t>заданиям</w:t>
      </w:r>
      <w:proofErr w:type="spellEnd"/>
      <w:r w:rsidRPr="00DF365D">
        <w:rPr>
          <w:rFonts w:ascii="Times New Roman" w:hAnsi="Times New Roman" w:cs="Times New Roman"/>
          <w:b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76"/>
        <w:gridCol w:w="1176"/>
        <w:gridCol w:w="1176"/>
        <w:gridCol w:w="1176"/>
        <w:gridCol w:w="1176"/>
        <w:gridCol w:w="1176"/>
      </w:tblGrid>
      <w:tr w:rsidR="002D7012" w:rsidRPr="00DF365D" w:rsidTr="002D7012">
        <w:trPr>
          <w:jc w:val="center"/>
        </w:trPr>
        <w:tc>
          <w:tcPr>
            <w:tcW w:w="2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Номер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2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Номер</w:t>
            </w:r>
            <w:proofErr w:type="spellEnd"/>
          </w:p>
        </w:tc>
        <w:tc>
          <w:tcPr>
            <w:tcW w:w="23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Номер</w:t>
            </w:r>
            <w:proofErr w:type="spellEnd"/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вопроса</w:t>
            </w:r>
            <w:proofErr w:type="spellEnd"/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ответа</w:t>
            </w:r>
            <w:proofErr w:type="spellEnd"/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вопроса</w:t>
            </w:r>
            <w:proofErr w:type="spellEnd"/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ответа</w:t>
            </w:r>
            <w:proofErr w:type="spellEnd"/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вопроса</w:t>
            </w:r>
            <w:proofErr w:type="spellEnd"/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ответа</w:t>
            </w:r>
            <w:proofErr w:type="spellEnd"/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, 3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</w:tr>
      <w:tr w:rsidR="002D7012" w:rsidRPr="00DF365D" w:rsidTr="002D7012">
        <w:trPr>
          <w:jc w:val="center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</w:tr>
    </w:tbl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sz w:val="24"/>
        </w:rPr>
        <w:t xml:space="preserve">Упражнение 2.1. </w:t>
      </w:r>
      <w:r w:rsidRPr="00DF365D">
        <w:rPr>
          <w:sz w:val="24"/>
        </w:rPr>
        <w:t>Выполните построение пузырьковой диаграммы для данных для заранее опред</w:t>
      </w:r>
      <w:r w:rsidRPr="00DF365D">
        <w:rPr>
          <w:sz w:val="24"/>
        </w:rPr>
        <w:t>е</w:t>
      </w:r>
      <w:r w:rsidRPr="00DF365D">
        <w:rPr>
          <w:sz w:val="24"/>
        </w:rPr>
        <w:t>ленной цели</w:t>
      </w:r>
      <w:r w:rsidRPr="00DF365D">
        <w:rPr>
          <w:color w:val="FF0000"/>
          <w:sz w:val="24"/>
        </w:rPr>
        <w:t xml:space="preserve">. </w:t>
      </w:r>
      <w:r w:rsidRPr="00DF365D">
        <w:rPr>
          <w:sz w:val="24"/>
        </w:rPr>
        <w:t>Выполните ее представление для научного журнала (диссертации) и презентации к устному докладу, используя цветовое форматирование диаграммы.</w:t>
      </w:r>
    </w:p>
    <w:p w:rsidR="002D7012" w:rsidRPr="00DF365D" w:rsidRDefault="002D7012" w:rsidP="002D7012">
      <w:pPr>
        <w:pStyle w:val="00"/>
        <w:rPr>
          <w:b/>
          <w:sz w:val="24"/>
        </w:rPr>
      </w:pPr>
      <w:r w:rsidRPr="00DF365D">
        <w:rPr>
          <w:b/>
          <w:sz w:val="24"/>
        </w:rPr>
        <w:t xml:space="preserve">Упражнение 2.2.  </w:t>
      </w:r>
      <w:r w:rsidRPr="00DF365D">
        <w:rPr>
          <w:sz w:val="24"/>
        </w:rPr>
        <w:t>Выполните подготовку статистических данных в динамике или пространстве, используя официальные источники</w:t>
      </w:r>
      <w:r w:rsidRPr="00DF365D">
        <w:rPr>
          <w:rStyle w:val="ab"/>
          <w:sz w:val="24"/>
        </w:rPr>
        <w:footnoteReference w:id="1"/>
      </w:r>
      <w:r w:rsidRPr="00DF365D">
        <w:rPr>
          <w:sz w:val="24"/>
        </w:rPr>
        <w:t>, соответствующие предполагаемой теме диссертационного и</w:t>
      </w:r>
      <w:r w:rsidRPr="00DF365D">
        <w:rPr>
          <w:sz w:val="24"/>
        </w:rPr>
        <w:t>с</w:t>
      </w:r>
      <w:r w:rsidRPr="00DF365D">
        <w:rPr>
          <w:sz w:val="24"/>
        </w:rPr>
        <w:t>следования. Объем выборки должен составлять не менее 20 наблюдений (трех столбцов). Определите цель визуализации данных и используйте как минимум два представления.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sz w:val="24"/>
        </w:rPr>
        <w:t>Упражнение 2.7.</w:t>
      </w:r>
      <w:r w:rsidRPr="00DF365D">
        <w:rPr>
          <w:sz w:val="24"/>
        </w:rPr>
        <w:t xml:space="preserve"> Для выбранных исходных данных (см. упражнение 2.2) постройте диаграммы, образцы которых приведены на рис. 2–4 [37, 38].</w:t>
      </w:r>
    </w:p>
    <w:p w:rsidR="002D7012" w:rsidRPr="00DF365D" w:rsidRDefault="002D7012" w:rsidP="002D7012">
      <w:pPr>
        <w:pStyle w:val="aa"/>
        <w:rPr>
          <w:sz w:val="24"/>
          <w:lang w:val="ru-RU"/>
        </w:rPr>
      </w:pPr>
      <w:r w:rsidRPr="00DF365D">
        <w:rPr>
          <w:noProof/>
          <w:sz w:val="24"/>
          <w:lang w:val="ru-RU" w:eastAsia="ru-RU"/>
        </w:rPr>
        <w:lastRenderedPageBreak/>
        <w:drawing>
          <wp:inline distT="0" distB="0" distL="0" distR="0" wp14:anchorId="2AD2D626" wp14:editId="756E3197">
            <wp:extent cx="2733675" cy="1876425"/>
            <wp:effectExtent l="19050" t="0" r="9525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F365D">
        <w:rPr>
          <w:sz w:val="24"/>
          <w:lang w:val="ru-RU"/>
        </w:rPr>
        <w:t>а</w:t>
      </w:r>
      <w:r w:rsidRPr="00DF365D">
        <w:rPr>
          <w:noProof/>
          <w:sz w:val="24"/>
          <w:lang w:val="ru-RU" w:eastAsia="ru-RU"/>
        </w:rPr>
        <w:drawing>
          <wp:inline distT="0" distB="0" distL="0" distR="0" wp14:anchorId="1F715A21" wp14:editId="5A9B6998">
            <wp:extent cx="2571750" cy="1885950"/>
            <wp:effectExtent l="19050" t="0" r="0" b="0"/>
            <wp:docPr id="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1885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F365D">
        <w:rPr>
          <w:sz w:val="24"/>
          <w:lang w:val="ru-RU"/>
        </w:rPr>
        <w:t>б</w:t>
      </w:r>
    </w:p>
    <w:p w:rsidR="002D7012" w:rsidRPr="00DF365D" w:rsidRDefault="002D7012" w:rsidP="002D7012">
      <w:pPr>
        <w:pStyle w:val="aa"/>
        <w:rPr>
          <w:i w:val="0"/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2.</w:t>
      </w:r>
      <w:r w:rsidRPr="00DF365D">
        <w:rPr>
          <w:i w:val="0"/>
          <w:sz w:val="24"/>
          <w:lang w:val="ru-RU"/>
        </w:rPr>
        <w:t xml:space="preserve"> Двумерные диаграммы:</w:t>
      </w:r>
      <w:r w:rsidRPr="00DF365D">
        <w:rPr>
          <w:sz w:val="24"/>
          <w:lang w:val="ru-RU"/>
        </w:rPr>
        <w:t xml:space="preserve"> а – </w:t>
      </w:r>
      <w:r w:rsidRPr="00DF365D">
        <w:rPr>
          <w:i w:val="0"/>
          <w:sz w:val="24"/>
          <w:lang w:val="ru-RU"/>
        </w:rPr>
        <w:t>столбчатая;</w:t>
      </w:r>
      <w:r w:rsidRPr="00DF365D">
        <w:rPr>
          <w:sz w:val="24"/>
          <w:lang w:val="ru-RU"/>
        </w:rPr>
        <w:t xml:space="preserve"> б – </w:t>
      </w:r>
      <w:r w:rsidRPr="00DF365D">
        <w:rPr>
          <w:i w:val="0"/>
          <w:sz w:val="24"/>
          <w:lang w:val="ru-RU"/>
        </w:rPr>
        <w:t>гистограмма</w:t>
      </w: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t>При построении диаграмм можно использовать данные из приведенных примеров или данные, п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о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лученные в ходе проведения диссертационного исследования.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t xml:space="preserve">Упражнение 2.8. </w:t>
      </w:r>
      <w:r w:rsidRPr="00DF365D">
        <w:rPr>
          <w:sz w:val="24"/>
        </w:rPr>
        <w:t xml:space="preserve">Изучите состав каждой категории и готовых шаблонов </w:t>
      </w:r>
      <w:proofErr w:type="spellStart"/>
      <w:r w:rsidRPr="00DF365D">
        <w:rPr>
          <w:sz w:val="24"/>
        </w:rPr>
        <w:t>Microsoft</w:t>
      </w:r>
      <w:proofErr w:type="spellEnd"/>
      <w:r w:rsidRPr="00DF365D">
        <w:rPr>
          <w:sz w:val="24"/>
        </w:rPr>
        <w:t xml:space="preserve"> </w:t>
      </w:r>
      <w:proofErr w:type="spellStart"/>
      <w:r w:rsidRPr="00DF365D">
        <w:rPr>
          <w:sz w:val="24"/>
        </w:rPr>
        <w:t>Visio</w:t>
      </w:r>
      <w:proofErr w:type="spellEnd"/>
      <w:r w:rsidRPr="00DF365D">
        <w:rPr>
          <w:sz w:val="24"/>
        </w:rPr>
        <w:t>. Определить, какие из категорий и  шаблонов могут быть использованы при иллюстрировании результатов научной деятельности по выбранному направлению научной специальности.</w:t>
      </w:r>
    </w:p>
    <w:p w:rsidR="002D7012" w:rsidRPr="00DF365D" w:rsidRDefault="002D7012" w:rsidP="002D7012">
      <w:pPr>
        <w:pStyle w:val="aa"/>
        <w:rPr>
          <w:sz w:val="24"/>
          <w:lang w:val="ru-RU"/>
        </w:rPr>
      </w:pPr>
      <w:r w:rsidRPr="00DF365D">
        <w:rPr>
          <w:noProof/>
          <w:sz w:val="24"/>
          <w:lang w:val="ru-RU" w:eastAsia="ru-RU"/>
        </w:rPr>
        <w:drawing>
          <wp:inline distT="0" distB="0" distL="0" distR="0" wp14:anchorId="172EE29C" wp14:editId="7CB82DD8">
            <wp:extent cx="2066925" cy="2085975"/>
            <wp:effectExtent l="1905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066925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F365D">
        <w:rPr>
          <w:sz w:val="24"/>
          <w:lang w:val="ru-RU"/>
        </w:rPr>
        <w:t>а</w:t>
      </w:r>
      <w:r w:rsidRPr="00DF365D">
        <w:rPr>
          <w:noProof/>
          <w:sz w:val="24"/>
          <w:lang w:val="ru-RU" w:eastAsia="ru-RU"/>
        </w:rPr>
        <w:drawing>
          <wp:inline distT="0" distB="0" distL="0" distR="0" wp14:anchorId="40C3B9FE" wp14:editId="2FC32F4C">
            <wp:extent cx="2762250" cy="2057400"/>
            <wp:effectExtent l="19050" t="0" r="0" b="0"/>
            <wp:docPr id="5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762250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F365D">
        <w:rPr>
          <w:sz w:val="24"/>
          <w:lang w:val="ru-RU"/>
        </w:rPr>
        <w:t>б</w:t>
      </w:r>
    </w:p>
    <w:p w:rsidR="002D7012" w:rsidRPr="00DF365D" w:rsidRDefault="002D7012" w:rsidP="002D7012">
      <w:pPr>
        <w:pStyle w:val="aa"/>
        <w:rPr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3.</w:t>
      </w:r>
      <w:r w:rsidRPr="00DF365D">
        <w:rPr>
          <w:i w:val="0"/>
          <w:sz w:val="24"/>
          <w:lang w:val="ru-RU"/>
        </w:rPr>
        <w:t xml:space="preserve"> Трехмерные диаграммы:</w:t>
      </w:r>
      <w:r w:rsidRPr="00DF365D">
        <w:rPr>
          <w:sz w:val="24"/>
          <w:lang w:val="ru-RU"/>
        </w:rPr>
        <w:t xml:space="preserve"> а – </w:t>
      </w:r>
      <w:r w:rsidRPr="00DF365D">
        <w:rPr>
          <w:i w:val="0"/>
          <w:sz w:val="24"/>
          <w:lang w:val="ru-RU"/>
        </w:rPr>
        <w:t>поверхность;</w:t>
      </w:r>
      <w:r w:rsidRPr="00DF365D">
        <w:rPr>
          <w:sz w:val="24"/>
          <w:lang w:val="ru-RU"/>
        </w:rPr>
        <w:t xml:space="preserve"> б – </w:t>
      </w:r>
      <w:r w:rsidRPr="00DF365D">
        <w:rPr>
          <w:i w:val="0"/>
          <w:sz w:val="24"/>
          <w:lang w:val="ru-RU"/>
        </w:rPr>
        <w:t>картограмма</w:t>
      </w:r>
    </w:p>
    <w:p w:rsidR="002D7012" w:rsidRPr="00DF365D" w:rsidRDefault="002D7012" w:rsidP="002D7012">
      <w:pPr>
        <w:pStyle w:val="aa"/>
        <w:rPr>
          <w:sz w:val="24"/>
          <w:lang w:val="ru-RU"/>
        </w:rPr>
      </w:pPr>
      <w:r w:rsidRPr="00DF365D">
        <w:rPr>
          <w:noProof/>
          <w:sz w:val="24"/>
          <w:lang w:val="ru-RU" w:eastAsia="ru-RU"/>
        </w:rPr>
        <w:drawing>
          <wp:inline distT="0" distB="0" distL="0" distR="0" wp14:anchorId="6DFA5145" wp14:editId="370CBC07">
            <wp:extent cx="2085975" cy="2066925"/>
            <wp:effectExtent l="19050" t="0" r="9525" b="0"/>
            <wp:docPr id="6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F365D">
        <w:rPr>
          <w:sz w:val="24"/>
          <w:lang w:val="ru-RU"/>
        </w:rPr>
        <w:t xml:space="preserve">а </w:t>
      </w:r>
      <w:r w:rsidRPr="00DF365D">
        <w:rPr>
          <w:noProof/>
          <w:sz w:val="24"/>
          <w:lang w:val="ru-RU" w:eastAsia="ru-RU"/>
        </w:rPr>
        <w:drawing>
          <wp:inline distT="0" distB="0" distL="0" distR="0" wp14:anchorId="7E962B09" wp14:editId="61FDF7F2">
            <wp:extent cx="2657475" cy="1990725"/>
            <wp:effectExtent l="19050" t="0" r="9525" b="0"/>
            <wp:docPr id="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1990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F365D">
        <w:rPr>
          <w:sz w:val="24"/>
          <w:lang w:val="ru-RU"/>
        </w:rPr>
        <w:t>б</w:t>
      </w:r>
    </w:p>
    <w:p w:rsidR="002D7012" w:rsidRPr="00DF365D" w:rsidRDefault="002D7012" w:rsidP="002D7012">
      <w:pPr>
        <w:pStyle w:val="aa"/>
        <w:rPr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4.</w:t>
      </w:r>
      <w:r w:rsidRPr="00DF365D">
        <w:rPr>
          <w:i w:val="0"/>
          <w:sz w:val="24"/>
          <w:lang w:val="ru-RU"/>
        </w:rPr>
        <w:t xml:space="preserve"> Многомерные диаграммы:</w:t>
      </w:r>
      <w:r w:rsidRPr="00DF365D">
        <w:rPr>
          <w:sz w:val="24"/>
          <w:lang w:val="ru-RU"/>
        </w:rPr>
        <w:t xml:space="preserve"> а – </w:t>
      </w:r>
      <w:proofErr w:type="spellStart"/>
      <w:r w:rsidRPr="00DF365D">
        <w:rPr>
          <w:i w:val="0"/>
          <w:sz w:val="24"/>
          <w:lang w:val="ru-RU"/>
        </w:rPr>
        <w:t>пиктографики</w:t>
      </w:r>
      <w:proofErr w:type="spellEnd"/>
      <w:r w:rsidRPr="00DF365D">
        <w:rPr>
          <w:i w:val="0"/>
          <w:sz w:val="24"/>
          <w:lang w:val="ru-RU"/>
        </w:rPr>
        <w:t>;</w:t>
      </w:r>
      <w:r w:rsidRPr="00DF365D">
        <w:rPr>
          <w:sz w:val="24"/>
          <w:lang w:val="ru-RU"/>
        </w:rPr>
        <w:t xml:space="preserve"> б – </w:t>
      </w:r>
      <w:r w:rsidRPr="00DF365D">
        <w:rPr>
          <w:i w:val="0"/>
          <w:sz w:val="24"/>
          <w:lang w:val="ru-RU"/>
        </w:rPr>
        <w:t>матричный график</w:t>
      </w:r>
      <w:r w:rsidRPr="00DF365D">
        <w:rPr>
          <w:sz w:val="24"/>
          <w:lang w:val="ru-RU"/>
        </w:rPr>
        <w:t xml:space="preserve"> 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t xml:space="preserve">Упражнение 2.9. </w:t>
      </w:r>
      <w:r w:rsidRPr="00DF365D">
        <w:rPr>
          <w:sz w:val="24"/>
        </w:rPr>
        <w:t xml:space="preserve">Создайте схему, изображенную на рис. 5, средствами </w:t>
      </w:r>
      <w:proofErr w:type="spellStart"/>
      <w:r w:rsidRPr="00DF365D">
        <w:rPr>
          <w:sz w:val="24"/>
        </w:rPr>
        <w:t>Microsoft</w:t>
      </w:r>
      <w:proofErr w:type="spellEnd"/>
      <w:r w:rsidRPr="00DF365D">
        <w:rPr>
          <w:sz w:val="24"/>
        </w:rPr>
        <w:t xml:space="preserve"> </w:t>
      </w:r>
      <w:proofErr w:type="spellStart"/>
      <w:r w:rsidRPr="00DF365D">
        <w:rPr>
          <w:sz w:val="24"/>
        </w:rPr>
        <w:t>Visio</w:t>
      </w:r>
      <w:proofErr w:type="spellEnd"/>
      <w:r w:rsidRPr="00DF365D">
        <w:rPr>
          <w:sz w:val="24"/>
        </w:rPr>
        <w:t>.</w:t>
      </w:r>
      <w:r w:rsidRPr="00DF365D">
        <w:rPr>
          <w:i/>
          <w:sz w:val="24"/>
        </w:rPr>
        <w:t xml:space="preserve"> </w:t>
      </w:r>
      <w:r w:rsidRPr="00DF365D">
        <w:rPr>
          <w:sz w:val="24"/>
        </w:rPr>
        <w:t>При испо</w:t>
      </w:r>
      <w:r w:rsidRPr="00DF365D">
        <w:rPr>
          <w:sz w:val="24"/>
        </w:rPr>
        <w:t>л</w:t>
      </w:r>
      <w:r w:rsidRPr="00DF365D">
        <w:rPr>
          <w:sz w:val="24"/>
        </w:rPr>
        <w:t xml:space="preserve">нении схемы соблюдайте приведенный масштаб. Шрифт на изображении </w:t>
      </w:r>
      <w:proofErr w:type="spellStart"/>
      <w:r w:rsidRPr="00DF365D">
        <w:rPr>
          <w:sz w:val="24"/>
        </w:rPr>
        <w:t>Times</w:t>
      </w:r>
      <w:proofErr w:type="spellEnd"/>
      <w:r w:rsidRPr="00DF365D">
        <w:rPr>
          <w:sz w:val="24"/>
        </w:rPr>
        <w:t xml:space="preserve"> </w:t>
      </w:r>
      <w:proofErr w:type="spellStart"/>
      <w:r w:rsidRPr="00DF365D">
        <w:rPr>
          <w:sz w:val="24"/>
        </w:rPr>
        <w:t>New</w:t>
      </w:r>
      <w:proofErr w:type="spellEnd"/>
      <w:r w:rsidRPr="00DF365D">
        <w:rPr>
          <w:sz w:val="24"/>
        </w:rPr>
        <w:t xml:space="preserve"> </w:t>
      </w:r>
      <w:proofErr w:type="spellStart"/>
      <w:r w:rsidRPr="00DF365D">
        <w:rPr>
          <w:sz w:val="24"/>
        </w:rPr>
        <w:t>Roman</w:t>
      </w:r>
      <w:proofErr w:type="spellEnd"/>
      <w:r w:rsidRPr="00DF365D">
        <w:rPr>
          <w:sz w:val="24"/>
        </w:rPr>
        <w:t>, размер 12 пт.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t xml:space="preserve">Упражнение 2.10. </w:t>
      </w:r>
      <w:r w:rsidRPr="00DF365D">
        <w:rPr>
          <w:sz w:val="24"/>
        </w:rPr>
        <w:t>Постройте концептуальную схему научного исследования по теме диссертации. Пример исполнения схемы приведен на рис. 6.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t xml:space="preserve">Упражнение 2.11. </w:t>
      </w:r>
      <w:r w:rsidRPr="00DF365D">
        <w:rPr>
          <w:sz w:val="24"/>
        </w:rPr>
        <w:t>Ознакомьтесь с содержанием ГОСТ 19.701-90 (ИСО 5807-85) Единая система программной документации (ЕСПД). Схемы алгоритмов, программ, данных и систем. Обозначения условные и правила выполнения.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lastRenderedPageBreak/>
        <w:t xml:space="preserve">Упражнение 2.12. </w:t>
      </w:r>
      <w:r w:rsidRPr="00DF365D">
        <w:rPr>
          <w:sz w:val="24"/>
        </w:rPr>
        <w:t xml:space="preserve">Выполните построение блок-схемы, приведенной на рис. 7, средствами </w:t>
      </w:r>
      <w:proofErr w:type="spellStart"/>
      <w:r w:rsidRPr="00DF365D">
        <w:rPr>
          <w:sz w:val="24"/>
        </w:rPr>
        <w:t>Microsoft</w:t>
      </w:r>
      <w:proofErr w:type="spellEnd"/>
      <w:r w:rsidRPr="00DF365D">
        <w:rPr>
          <w:sz w:val="24"/>
        </w:rPr>
        <w:t xml:space="preserve"> </w:t>
      </w:r>
      <w:proofErr w:type="spellStart"/>
      <w:r w:rsidRPr="00DF365D">
        <w:rPr>
          <w:sz w:val="24"/>
        </w:rPr>
        <w:t>Visio</w:t>
      </w:r>
      <w:proofErr w:type="spellEnd"/>
      <w:r w:rsidRPr="00DF365D">
        <w:rPr>
          <w:sz w:val="24"/>
        </w:rPr>
        <w:t>. Схема должна размещаться на странице формата А</w:t>
      </w:r>
      <w:proofErr w:type="gramStart"/>
      <w:r w:rsidRPr="00DF365D">
        <w:rPr>
          <w:sz w:val="24"/>
        </w:rPr>
        <w:t>4</w:t>
      </w:r>
      <w:proofErr w:type="gramEnd"/>
      <w:r w:rsidRPr="00DF365D">
        <w:rPr>
          <w:sz w:val="24"/>
        </w:rPr>
        <w:t xml:space="preserve">. Шрифт на изображении </w:t>
      </w:r>
      <w:proofErr w:type="spellStart"/>
      <w:r w:rsidRPr="00DF365D">
        <w:rPr>
          <w:sz w:val="24"/>
        </w:rPr>
        <w:t>Times</w:t>
      </w:r>
      <w:proofErr w:type="spellEnd"/>
      <w:r w:rsidRPr="00DF365D">
        <w:rPr>
          <w:sz w:val="24"/>
        </w:rPr>
        <w:t xml:space="preserve"> </w:t>
      </w:r>
      <w:proofErr w:type="spellStart"/>
      <w:r w:rsidRPr="00DF365D">
        <w:rPr>
          <w:sz w:val="24"/>
        </w:rPr>
        <w:t>New</w:t>
      </w:r>
      <w:proofErr w:type="spellEnd"/>
      <w:r w:rsidRPr="00DF365D">
        <w:rPr>
          <w:sz w:val="24"/>
        </w:rPr>
        <w:t xml:space="preserve"> </w:t>
      </w:r>
      <w:proofErr w:type="spellStart"/>
      <w:r w:rsidRPr="00DF365D">
        <w:rPr>
          <w:sz w:val="24"/>
        </w:rPr>
        <w:t>Roman</w:t>
      </w:r>
      <w:proofErr w:type="spellEnd"/>
      <w:r w:rsidRPr="00DF365D">
        <w:rPr>
          <w:sz w:val="24"/>
        </w:rPr>
        <w:t>, размер 12 пт.</w:t>
      </w:r>
    </w:p>
    <w:p w:rsidR="002D7012" w:rsidRPr="002D7012" w:rsidRDefault="002D7012" w:rsidP="002D7012">
      <w:pPr>
        <w:pStyle w:val="aa"/>
        <w:rPr>
          <w:szCs w:val="20"/>
        </w:rPr>
      </w:pPr>
      <w:r w:rsidRPr="002D7012">
        <w:rPr>
          <w:noProof/>
          <w:szCs w:val="20"/>
          <w:lang w:val="ru-RU" w:eastAsia="ru-RU"/>
        </w:rPr>
        <w:drawing>
          <wp:inline distT="0" distB="0" distL="0" distR="0">
            <wp:extent cx="6591300" cy="2943225"/>
            <wp:effectExtent l="19050" t="0" r="0" b="0"/>
            <wp:docPr id="8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4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294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7012" w:rsidRDefault="002D7012" w:rsidP="002D7012">
      <w:pPr>
        <w:pStyle w:val="aa"/>
        <w:rPr>
          <w:i w:val="0"/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5.</w:t>
      </w:r>
      <w:r w:rsidRPr="00DF365D">
        <w:rPr>
          <w:i w:val="0"/>
          <w:sz w:val="24"/>
          <w:lang w:val="ru-RU"/>
        </w:rPr>
        <w:t xml:space="preserve"> Схема построения системы автоматизации проектирования</w:t>
      </w:r>
    </w:p>
    <w:p w:rsidR="00DF365D" w:rsidRPr="00DF365D" w:rsidRDefault="00DF365D" w:rsidP="00DF365D">
      <w:pPr>
        <w:rPr>
          <w:lang w:val="ru-RU"/>
        </w:rPr>
      </w:pPr>
    </w:p>
    <w:p w:rsidR="002D7012" w:rsidRPr="002D7012" w:rsidRDefault="002D7012" w:rsidP="002D7012">
      <w:pPr>
        <w:pStyle w:val="aa"/>
        <w:rPr>
          <w:szCs w:val="20"/>
        </w:rPr>
      </w:pPr>
      <w:r w:rsidRPr="002D7012">
        <w:rPr>
          <w:szCs w:val="20"/>
        </w:rPr>
        <w:object w:dxaOrig="16419" w:dyaOrig="10571">
          <v:shape id="_x0000_i1027" type="#_x0000_t75" style="width:416.25pt;height:268.5pt" o:ole="">
            <v:imagedata r:id="rId24" o:title=""/>
          </v:shape>
          <o:OLEObject Type="Embed" ProgID="Visio.Drawing.11" ShapeID="_x0000_i1027" DrawAspect="Content" ObjectID="_1666947293" r:id="rId25"/>
        </w:object>
      </w:r>
    </w:p>
    <w:p w:rsidR="002D7012" w:rsidRPr="00DF365D" w:rsidRDefault="002D7012" w:rsidP="002D7012">
      <w:pPr>
        <w:pStyle w:val="aa"/>
        <w:rPr>
          <w:i w:val="0"/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6.</w:t>
      </w:r>
      <w:r w:rsidRPr="00DF365D">
        <w:rPr>
          <w:i w:val="0"/>
          <w:sz w:val="24"/>
          <w:lang w:val="ru-RU"/>
        </w:rPr>
        <w:t xml:space="preserve"> Пример концептуальной схемы научного исследования </w:t>
      </w:r>
    </w:p>
    <w:p w:rsidR="002D7012" w:rsidRPr="002D7012" w:rsidRDefault="002D7012" w:rsidP="002D7012">
      <w:pPr>
        <w:pStyle w:val="aa"/>
        <w:rPr>
          <w:szCs w:val="20"/>
        </w:rPr>
      </w:pPr>
      <w:r w:rsidRPr="002D7012">
        <w:rPr>
          <w:noProof/>
          <w:szCs w:val="20"/>
        </w:rPr>
        <w:object w:dxaOrig="10405" w:dyaOrig="13882">
          <v:shape id="_x0000_i1028" type="#_x0000_t75" alt="" style="width:328.5pt;height:6in" o:ole="">
            <v:imagedata r:id="rId26" o:title=""/>
          </v:shape>
          <o:OLEObject Type="Embed" ProgID="Visio.Drawing.11" ShapeID="_x0000_i1028" DrawAspect="Content" ObjectID="_1666947294" r:id="rId27"/>
        </w:object>
      </w:r>
    </w:p>
    <w:p w:rsidR="002D7012" w:rsidRPr="00DF365D" w:rsidRDefault="002D7012" w:rsidP="00DF365D">
      <w:pPr>
        <w:pStyle w:val="aa"/>
        <w:jc w:val="both"/>
        <w:rPr>
          <w:i w:val="0"/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7.</w:t>
      </w:r>
      <w:r w:rsidRPr="00DF365D">
        <w:rPr>
          <w:i w:val="0"/>
          <w:sz w:val="24"/>
          <w:lang w:val="ru-RU"/>
        </w:rPr>
        <w:t xml:space="preserve"> Блок-схема процесса </w:t>
      </w:r>
    </w:p>
    <w:p w:rsidR="002D7012" w:rsidRPr="00DF365D" w:rsidRDefault="002D7012" w:rsidP="00DF365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b/>
          <w:kern w:val="24"/>
          <w:sz w:val="24"/>
          <w:szCs w:val="24"/>
          <w:lang w:val="ru-RU"/>
        </w:rPr>
        <w:t xml:space="preserve">Упражнение 2.13. 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Создайте ментальную схему, приведенную на рис. 8, или аналогичное предста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в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ление цели, задачи и результатов предполагаемого диссертационного исследования. </w:t>
      </w:r>
    </w:p>
    <w:p w:rsidR="002D7012" w:rsidRPr="00DF365D" w:rsidRDefault="002D7012" w:rsidP="00DF365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t>При построении ментальной карты используйте шаблоны мозгового штурма. В схеме должно с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о</w:t>
      </w:r>
      <w:r w:rsidRPr="00DF365D">
        <w:rPr>
          <w:rFonts w:ascii="Times New Roman" w:hAnsi="Times New Roman" w:cs="Times New Roman"/>
          <w:sz w:val="24"/>
          <w:szCs w:val="24"/>
          <w:lang w:val="ru-RU"/>
        </w:rPr>
        <w:t>блюдаться соответствие задач и получаемых результатов.</w:t>
      </w:r>
    </w:p>
    <w:p w:rsidR="002D7012" w:rsidRPr="00DF365D" w:rsidRDefault="002D7012" w:rsidP="00DF365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Перед построением диаграммы сделайте эскиз на бумаге. </w:t>
      </w:r>
    </w:p>
    <w:p w:rsidR="002D7012" w:rsidRPr="00DF365D" w:rsidRDefault="002D7012" w:rsidP="00DF365D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При построении диаграммы используйте иллюстрирующие картинки. </w:t>
      </w:r>
    </w:p>
    <w:p w:rsidR="002D7012" w:rsidRPr="002D7012" w:rsidRDefault="002D7012" w:rsidP="002D7012">
      <w:pPr>
        <w:pStyle w:val="aa"/>
        <w:rPr>
          <w:szCs w:val="20"/>
        </w:rPr>
      </w:pPr>
      <w:r w:rsidRPr="002D7012">
        <w:rPr>
          <w:noProof/>
          <w:szCs w:val="20"/>
        </w:rPr>
        <w:object w:dxaOrig="11878" w:dyaOrig="7181">
          <v:shape id="_x0000_i1029" type="#_x0000_t75" alt="" style="width:397.5pt;height:237pt" o:ole="">
            <v:imagedata r:id="rId28" o:title=""/>
          </v:shape>
          <o:OLEObject Type="Embed" ProgID="Visio.Drawing.11" ShapeID="_x0000_i1029" DrawAspect="Content" ObjectID="_1666947295" r:id="rId29"/>
        </w:object>
      </w:r>
    </w:p>
    <w:p w:rsidR="002D7012" w:rsidRPr="00DF365D" w:rsidRDefault="002D7012" w:rsidP="002D7012">
      <w:pPr>
        <w:pStyle w:val="aa"/>
        <w:rPr>
          <w:i w:val="0"/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8.</w:t>
      </w:r>
      <w:r w:rsidRPr="00DF365D">
        <w:rPr>
          <w:i w:val="0"/>
          <w:sz w:val="24"/>
          <w:lang w:val="ru-RU"/>
        </w:rPr>
        <w:t xml:space="preserve"> Пример </w:t>
      </w:r>
      <w:proofErr w:type="gramStart"/>
      <w:r w:rsidRPr="00DF365D">
        <w:rPr>
          <w:i w:val="0"/>
          <w:sz w:val="24"/>
          <w:lang w:val="ru-RU"/>
        </w:rPr>
        <w:t>интеллект-карты</w:t>
      </w:r>
      <w:proofErr w:type="gramEnd"/>
      <w:r w:rsidRPr="00DF365D">
        <w:rPr>
          <w:i w:val="0"/>
          <w:sz w:val="24"/>
          <w:lang w:val="ru-RU"/>
        </w:rPr>
        <w:t xml:space="preserve"> для представления </w:t>
      </w:r>
      <w:r w:rsidRPr="00DF365D">
        <w:rPr>
          <w:i w:val="0"/>
          <w:sz w:val="24"/>
          <w:lang w:val="ru-RU"/>
        </w:rPr>
        <w:br/>
        <w:t>результатов исследования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t xml:space="preserve">Упражнение 2.15. </w:t>
      </w:r>
      <w:r w:rsidRPr="00DF365D">
        <w:rPr>
          <w:sz w:val="24"/>
        </w:rPr>
        <w:t xml:space="preserve">Постройте схемы иерархической классификации, приведенные на рис. 13–15. </w:t>
      </w:r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  <w:r w:rsidRPr="00DF365D">
        <w:rPr>
          <w:rFonts w:ascii="Times New Roman" w:hAnsi="Times New Roman" w:cs="Times New Roman"/>
          <w:sz w:val="24"/>
          <w:szCs w:val="24"/>
          <w:lang w:val="ru-RU"/>
        </w:rPr>
        <w:t xml:space="preserve">Обратите внимание на изменение макетов внутри диаграммы: каждая схема построена с учетом симметричности ее правой и левой части. </w:t>
      </w:r>
    </w:p>
    <w:p w:rsidR="002D7012" w:rsidRPr="00DF365D" w:rsidRDefault="002D7012" w:rsidP="002D701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F365D"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inline distT="0" distB="0" distL="0" distR="0" wp14:anchorId="07018DEC" wp14:editId="61AE3C7F">
            <wp:extent cx="5381625" cy="2466975"/>
            <wp:effectExtent l="1905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2466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7012" w:rsidRPr="00DF365D" w:rsidRDefault="002D7012" w:rsidP="002D7012">
      <w:pPr>
        <w:pStyle w:val="aa"/>
        <w:rPr>
          <w:i w:val="0"/>
          <w:sz w:val="24"/>
          <w:lang w:val="ru-RU"/>
        </w:rPr>
      </w:pPr>
      <w:r w:rsidRPr="00DF365D">
        <w:rPr>
          <w:b/>
          <w:i w:val="0"/>
          <w:sz w:val="24"/>
          <w:lang w:val="ru-RU"/>
        </w:rPr>
        <w:t>Рис. 13.</w:t>
      </w:r>
      <w:r w:rsidRPr="00DF365D">
        <w:rPr>
          <w:i w:val="0"/>
          <w:sz w:val="24"/>
          <w:lang w:val="ru-RU"/>
        </w:rPr>
        <w:t xml:space="preserve"> Схема классификации мер сходства при обработке </w:t>
      </w:r>
      <w:r w:rsidRPr="00DF365D">
        <w:rPr>
          <w:i w:val="0"/>
          <w:sz w:val="24"/>
          <w:lang w:val="ru-RU"/>
        </w:rPr>
        <w:br/>
        <w:t>экспериментальных данных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t>Упражнение 2.16.</w:t>
      </w:r>
      <w:r w:rsidRPr="00DF365D">
        <w:rPr>
          <w:sz w:val="24"/>
        </w:rPr>
        <w:t xml:space="preserve"> Для предполагаемых диссертационных исследований постройте схему класс</w:t>
      </w:r>
      <w:r w:rsidRPr="00DF365D">
        <w:rPr>
          <w:sz w:val="24"/>
        </w:rPr>
        <w:t>и</w:t>
      </w:r>
      <w:r w:rsidRPr="00DF365D">
        <w:rPr>
          <w:sz w:val="24"/>
        </w:rPr>
        <w:t>фикации, определяющей вид объекта исследования. Для построения схемы выделите классифик</w:t>
      </w:r>
      <w:r w:rsidRPr="00DF365D">
        <w:rPr>
          <w:sz w:val="24"/>
        </w:rPr>
        <w:t>а</w:t>
      </w:r>
      <w:r w:rsidRPr="00DF365D">
        <w:rPr>
          <w:sz w:val="24"/>
        </w:rPr>
        <w:t>ционные признаки и элементы каждой группы. На схеме должно быть отображено не менее трех уровней классификации.</w:t>
      </w:r>
    </w:p>
    <w:p w:rsidR="002D7012" w:rsidRPr="00DF365D" w:rsidRDefault="002D7012" w:rsidP="002D7012">
      <w:pPr>
        <w:pStyle w:val="00"/>
        <w:rPr>
          <w:sz w:val="24"/>
        </w:rPr>
      </w:pPr>
      <w:r w:rsidRPr="00DF365D">
        <w:rPr>
          <w:b/>
          <w:kern w:val="24"/>
          <w:sz w:val="24"/>
        </w:rPr>
        <w:t xml:space="preserve">Упражнение 2.17. </w:t>
      </w:r>
      <w:r w:rsidRPr="00DF365D">
        <w:rPr>
          <w:sz w:val="24"/>
        </w:rPr>
        <w:t xml:space="preserve">Изучите содержание всех закладок окна </w:t>
      </w:r>
      <w:proofErr w:type="spellStart"/>
      <w:r w:rsidRPr="00DF365D">
        <w:rPr>
          <w:sz w:val="24"/>
        </w:rPr>
        <w:t>Arrow</w:t>
      </w:r>
      <w:proofErr w:type="spellEnd"/>
      <w:r w:rsidRPr="00DF365D">
        <w:rPr>
          <w:sz w:val="24"/>
        </w:rPr>
        <w:t xml:space="preserve"> </w:t>
      </w:r>
      <w:r w:rsidRPr="00DF365D">
        <w:rPr>
          <w:sz w:val="24"/>
          <w:lang w:val="en-US"/>
        </w:rPr>
        <w:t>Properties</w:t>
      </w:r>
      <w:r w:rsidRPr="00DF365D">
        <w:rPr>
          <w:sz w:val="24"/>
        </w:rPr>
        <w:t xml:space="preserve"> и </w:t>
      </w:r>
      <w:proofErr w:type="spellStart"/>
      <w:r w:rsidRPr="00DF365D">
        <w:rPr>
          <w:sz w:val="24"/>
        </w:rPr>
        <w:t>Activity</w:t>
      </w:r>
      <w:proofErr w:type="spellEnd"/>
      <w:r w:rsidRPr="00DF365D">
        <w:rPr>
          <w:sz w:val="24"/>
        </w:rPr>
        <w:t xml:space="preserve"> </w:t>
      </w:r>
      <w:r w:rsidRPr="00DF365D">
        <w:rPr>
          <w:sz w:val="24"/>
          <w:lang w:val="en-US"/>
        </w:rPr>
        <w:t>Properties</w:t>
      </w:r>
      <w:r w:rsidRPr="00DF365D">
        <w:rPr>
          <w:sz w:val="24"/>
        </w:rPr>
        <w:t>. Примените каждое из свойств и проследите изменения, происходящие в проекте.</w:t>
      </w:r>
    </w:p>
    <w:p w:rsidR="002D7012" w:rsidRPr="002D7012" w:rsidRDefault="002D7012" w:rsidP="002D7012">
      <w:pPr>
        <w:spacing w:after="0" w:line="240" w:lineRule="auto"/>
        <w:rPr>
          <w:rFonts w:ascii="Times New Roman" w:hAnsi="Times New Roman" w:cs="Times New Roman"/>
          <w:sz w:val="20"/>
          <w:szCs w:val="20"/>
          <w:lang w:val="ru-RU"/>
        </w:rPr>
        <w:sectPr w:rsidR="002D7012" w:rsidRPr="002D7012">
          <w:pgSz w:w="11907" w:h="16839"/>
          <w:pgMar w:top="993" w:right="652" w:bottom="1135" w:left="900" w:header="709" w:footer="709" w:gutter="0"/>
          <w:cols w:space="720"/>
        </w:sectPr>
      </w:pPr>
    </w:p>
    <w:p w:rsidR="002D7012" w:rsidRPr="00DF365D" w:rsidRDefault="002D7012" w:rsidP="002D7012">
      <w:pPr>
        <w:pStyle w:val="3"/>
        <w:spacing w:before="0" w:after="0"/>
        <w:rPr>
          <w:rFonts w:cs="Times New Roman"/>
          <w:b/>
          <w:i w:val="0"/>
          <w:sz w:val="22"/>
          <w:szCs w:val="22"/>
        </w:rPr>
      </w:pPr>
      <w:bookmarkStart w:id="2" w:name="_Toc501613091"/>
      <w:r w:rsidRPr="00DF365D">
        <w:rPr>
          <w:rFonts w:cs="Times New Roman"/>
          <w:b/>
          <w:i w:val="0"/>
          <w:sz w:val="22"/>
          <w:szCs w:val="22"/>
        </w:rPr>
        <w:lastRenderedPageBreak/>
        <w:t xml:space="preserve"> Тестовые задания № 2 </w:t>
      </w:r>
      <w:bookmarkEnd w:id="2"/>
    </w:p>
    <w:p w:rsidR="002D7012" w:rsidRPr="00DF365D" w:rsidRDefault="002D7012" w:rsidP="002D7012">
      <w:pPr>
        <w:spacing w:after="0" w:line="240" w:lineRule="auto"/>
        <w:rPr>
          <w:rFonts w:ascii="Times New Roman" w:hAnsi="Times New Roman" w:cs="Times New Roman"/>
          <w:lang w:val="ru-RU"/>
        </w:rPr>
      </w:pPr>
      <w:r w:rsidRPr="00DF365D">
        <w:rPr>
          <w:rFonts w:ascii="Times New Roman" w:hAnsi="Times New Roman" w:cs="Times New Roman"/>
          <w:lang w:val="ru-RU"/>
        </w:rPr>
        <w:t>Определите правильные ответы на вопросы, приведенные в таблице.</w:t>
      </w:r>
    </w:p>
    <w:tbl>
      <w:tblPr>
        <w:tblW w:w="10065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5387"/>
        <w:gridCol w:w="4111"/>
      </w:tblGrid>
      <w:tr w:rsidR="002D7012" w:rsidRPr="00DF365D" w:rsidTr="002D7012">
        <w:trPr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aa"/>
              <w:spacing w:line="276" w:lineRule="auto"/>
              <w:rPr>
                <w:i w:val="0"/>
                <w:sz w:val="22"/>
                <w:szCs w:val="22"/>
                <w:lang w:val="ru-RU" w:eastAsia="ru-RU"/>
              </w:rPr>
            </w:pPr>
            <w:r w:rsidRPr="00DF365D">
              <w:rPr>
                <w:i w:val="0"/>
                <w:sz w:val="22"/>
                <w:szCs w:val="22"/>
                <w:lang w:val="ru-RU" w:eastAsia="ru-RU"/>
              </w:rPr>
              <w:t>№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aa"/>
              <w:spacing w:line="276" w:lineRule="auto"/>
              <w:rPr>
                <w:i w:val="0"/>
                <w:sz w:val="22"/>
                <w:szCs w:val="22"/>
                <w:lang w:val="ru-RU" w:eastAsia="ru-RU"/>
              </w:rPr>
            </w:pPr>
            <w:r w:rsidRPr="00DF365D">
              <w:rPr>
                <w:i w:val="0"/>
                <w:sz w:val="22"/>
                <w:szCs w:val="22"/>
                <w:lang w:val="ru-RU" w:eastAsia="ru-RU"/>
              </w:rPr>
              <w:t>Вопрос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aa"/>
              <w:spacing w:line="276" w:lineRule="auto"/>
              <w:rPr>
                <w:i w:val="0"/>
                <w:sz w:val="22"/>
                <w:szCs w:val="22"/>
                <w:lang w:val="ru-RU" w:eastAsia="ru-RU"/>
              </w:rPr>
            </w:pPr>
            <w:r w:rsidRPr="00DF365D">
              <w:rPr>
                <w:i w:val="0"/>
                <w:sz w:val="22"/>
                <w:szCs w:val="22"/>
                <w:lang w:val="ru-RU" w:eastAsia="ru-RU"/>
              </w:rPr>
              <w:t>Ответы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Для какого понятия применимо определение: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… – это средство графического представления данных для оценки уровней  и зависимостей количественных величин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график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гистограмма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диаграмма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circus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акой вид диаграммы применяют для сравнения уровней одного ряда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кругова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точечна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столбчата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гистограмма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акой вид диаграммы применяют для оценки стру</w:t>
            </w:r>
            <w:r w:rsidRPr="00DF365D">
              <w:rPr>
                <w:rFonts w:ascii="Times New Roman" w:hAnsi="Times New Roman" w:cs="Times New Roman"/>
                <w:lang w:val="ru-RU"/>
              </w:rPr>
              <w:t>к</w:t>
            </w:r>
            <w:r w:rsidRPr="00DF365D">
              <w:rPr>
                <w:rFonts w:ascii="Times New Roman" w:hAnsi="Times New Roman" w:cs="Times New Roman"/>
                <w:lang w:val="ru-RU"/>
              </w:rPr>
              <w:t>туры  ряда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кругова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точечна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столбчата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гистограмма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акое название определено для оси абсцисс на ди</w:t>
            </w:r>
            <w:r w:rsidRPr="00DF365D">
              <w:rPr>
                <w:rFonts w:ascii="Times New Roman" w:hAnsi="Times New Roman" w:cs="Times New Roman"/>
                <w:lang w:val="ru-RU"/>
              </w:rPr>
              <w:t>а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грамме в </w:t>
            </w:r>
            <w:r w:rsidRPr="00DF365D">
              <w:rPr>
                <w:rFonts w:ascii="Times New Roman" w:hAnsi="Times New Roman" w:cs="Times New Roman"/>
              </w:rPr>
              <w:t>MS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DF365D">
              <w:rPr>
                <w:rFonts w:ascii="Times New Roman" w:hAnsi="Times New Roman" w:cs="Times New Roman"/>
              </w:rPr>
              <w:t>Excel</w:t>
            </w:r>
            <w:r w:rsidRPr="00DF365D">
              <w:rPr>
                <w:rFonts w:ascii="Times New Roman" w:hAnsi="Times New Roman" w:cs="Times New Roman"/>
                <w:lang w:val="ru-RU"/>
              </w:rPr>
              <w:t>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легенд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ось категорий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ось значений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вспомогательная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ось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акой программный продукт позволяет выполнить на компью</w:t>
            </w:r>
            <w:r w:rsidRPr="00DF365D">
              <w:rPr>
                <w:rFonts w:ascii="Times New Roman" w:hAnsi="Times New Roman" w:cs="Times New Roman"/>
                <w:lang w:val="ru-RU"/>
              </w:rPr>
              <w:softHyphen/>
              <w:t>тере математические и технические расчеты и пре</w:t>
            </w:r>
            <w:r w:rsidRPr="00DF365D">
              <w:rPr>
                <w:rFonts w:ascii="Times New Roman" w:hAnsi="Times New Roman" w:cs="Times New Roman"/>
                <w:lang w:val="ru-RU"/>
              </w:rPr>
              <w:softHyphen/>
              <w:t>доставляет пользователю инструменты для работы с формулами, числами, графиками и текстами, сна</w:t>
            </w:r>
            <w:r w:rsidRPr="00DF365D">
              <w:rPr>
                <w:rFonts w:ascii="Times New Roman" w:hAnsi="Times New Roman" w:cs="Times New Roman"/>
                <w:lang w:val="ru-RU"/>
              </w:rPr>
              <w:t>б</w:t>
            </w:r>
            <w:r w:rsidRPr="00DF365D">
              <w:rPr>
                <w:rFonts w:ascii="Times New Roman" w:hAnsi="Times New Roman" w:cs="Times New Roman"/>
                <w:lang w:val="ru-RU"/>
              </w:rPr>
              <w:t>женные простым в освоении гра</w:t>
            </w:r>
            <w:r w:rsidRPr="00DF365D">
              <w:rPr>
                <w:rFonts w:ascii="Times New Roman" w:hAnsi="Times New Roman" w:cs="Times New Roman"/>
                <w:lang w:val="ru-RU"/>
              </w:rPr>
              <w:softHyphen/>
              <w:t>фическим интерфе</w:t>
            </w:r>
            <w:r w:rsidRPr="00DF365D">
              <w:rPr>
                <w:rFonts w:ascii="Times New Roman" w:hAnsi="Times New Roman" w:cs="Times New Roman"/>
                <w:lang w:val="ru-RU"/>
              </w:rPr>
              <w:t>й</w:t>
            </w:r>
            <w:r w:rsidRPr="00DF365D">
              <w:rPr>
                <w:rFonts w:ascii="Times New Roman" w:hAnsi="Times New Roman" w:cs="Times New Roman"/>
                <w:lang w:val="ru-RU"/>
              </w:rPr>
              <w:t>сом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MS Excel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Statistica</w:t>
            </w:r>
            <w:proofErr w:type="spellEnd"/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MathCad</w:t>
            </w:r>
            <w:proofErr w:type="spellEnd"/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BpWin</w:t>
            </w:r>
            <w:proofErr w:type="spellEnd"/>
          </w:p>
        </w:tc>
      </w:tr>
      <w:tr w:rsidR="002D7012" w:rsidRPr="00A93257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 какой группе классификации относится програм</w:t>
            </w:r>
            <w:r w:rsidRPr="00DF365D">
              <w:rPr>
                <w:rFonts w:ascii="Times New Roman" w:hAnsi="Times New Roman" w:cs="Times New Roman"/>
                <w:lang w:val="ru-RU"/>
              </w:rPr>
              <w:t>м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ный пакет </w:t>
            </w:r>
            <w:proofErr w:type="spellStart"/>
            <w:r w:rsidRPr="00DF365D">
              <w:rPr>
                <w:rFonts w:ascii="Times New Roman" w:hAnsi="Times New Roman" w:cs="Times New Roman"/>
              </w:rPr>
              <w:t>Statistica</w:t>
            </w:r>
            <w:proofErr w:type="spellEnd"/>
            <w:r w:rsidRPr="00DF365D">
              <w:rPr>
                <w:rFonts w:ascii="Times New Roman" w:hAnsi="Times New Roman" w:cs="Times New Roman"/>
                <w:lang w:val="ru-RU"/>
              </w:rPr>
              <w:t>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статистические универсальные пак</w:t>
            </w:r>
            <w:r w:rsidRPr="00DF365D">
              <w:rPr>
                <w:rFonts w:ascii="Times New Roman" w:hAnsi="Times New Roman" w:cs="Times New Roman"/>
                <w:lang w:val="ru-RU"/>
              </w:rPr>
              <w:t>е</w:t>
            </w:r>
            <w:r w:rsidRPr="00DF365D">
              <w:rPr>
                <w:rFonts w:ascii="Times New Roman" w:hAnsi="Times New Roman" w:cs="Times New Roman"/>
                <w:lang w:val="ru-RU"/>
              </w:rPr>
              <w:t>ты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системы матричных расчетов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электронные таблицы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статистические профессиональные пакеты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В каком из программных продуктов реализованы возможности построения временных рядов со стру</w:t>
            </w:r>
            <w:r w:rsidRPr="00DF365D">
              <w:rPr>
                <w:rFonts w:ascii="Times New Roman" w:hAnsi="Times New Roman" w:cs="Times New Roman"/>
                <w:lang w:val="ru-RU"/>
              </w:rPr>
              <w:t>к</w:t>
            </w:r>
            <w:r w:rsidRPr="00DF365D">
              <w:rPr>
                <w:rFonts w:ascii="Times New Roman" w:hAnsi="Times New Roman" w:cs="Times New Roman"/>
                <w:lang w:val="ru-RU"/>
              </w:rPr>
              <w:t>турными изменениями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MS Excel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MathCad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BpWin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Statistica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Для какого понятия применимо определение: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… – это рисунок, фотография, гравюра или другое изображение, поясняющее текст, в том числе и нау</w:t>
            </w:r>
            <w:r w:rsidRPr="00DF365D">
              <w:rPr>
                <w:rFonts w:ascii="Times New Roman" w:hAnsi="Times New Roman" w:cs="Times New Roman"/>
                <w:lang w:val="ru-RU"/>
              </w:rPr>
              <w:t>ч</w:t>
            </w:r>
            <w:r w:rsidRPr="00DF365D">
              <w:rPr>
                <w:rFonts w:ascii="Times New Roman" w:hAnsi="Times New Roman" w:cs="Times New Roman"/>
                <w:lang w:val="ru-RU"/>
              </w:rPr>
              <w:t>ный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иллюстраци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диаграмма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график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фон</w:t>
            </w:r>
            <w:proofErr w:type="spellEnd"/>
          </w:p>
        </w:tc>
      </w:tr>
      <w:tr w:rsidR="002D7012" w:rsidRPr="00A93257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Что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означает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аббревиатура</w:t>
            </w:r>
            <w:proofErr w:type="spellEnd"/>
            <w:r w:rsidRPr="00DF365D">
              <w:rPr>
                <w:rFonts w:ascii="Times New Roman" w:hAnsi="Times New Roman" w:cs="Times New Roman"/>
              </w:rPr>
              <w:t xml:space="preserve"> ЕСКД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единая система конечного докуме</w:t>
            </w:r>
            <w:r w:rsidRPr="00DF365D">
              <w:rPr>
                <w:rFonts w:ascii="Times New Roman" w:hAnsi="Times New Roman" w:cs="Times New Roman"/>
                <w:lang w:val="ru-RU"/>
              </w:rPr>
              <w:t>н</w:t>
            </w:r>
            <w:r w:rsidRPr="00DF365D">
              <w:rPr>
                <w:rFonts w:ascii="Times New Roman" w:hAnsi="Times New Roman" w:cs="Times New Roman"/>
                <w:lang w:val="ru-RU"/>
              </w:rPr>
              <w:t>тооборот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единая система конструктор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единая система конструкторской д</w:t>
            </w:r>
            <w:r w:rsidRPr="00DF365D">
              <w:rPr>
                <w:rFonts w:ascii="Times New Roman" w:hAnsi="Times New Roman" w:cs="Times New Roman"/>
                <w:lang w:val="ru-RU"/>
              </w:rPr>
              <w:t>о</w:t>
            </w:r>
            <w:r w:rsidRPr="00DF365D">
              <w:rPr>
                <w:rFonts w:ascii="Times New Roman" w:hAnsi="Times New Roman" w:cs="Times New Roman"/>
                <w:lang w:val="ru-RU"/>
              </w:rPr>
              <w:t>кументации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единовременная система конструктора и документа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Какое программное обеспечение используются для отображения результатов применения функционал</w:t>
            </w:r>
            <w:r w:rsidRPr="00DF365D">
              <w:rPr>
                <w:rFonts w:ascii="Times New Roman" w:hAnsi="Times New Roman" w:cs="Times New Roman"/>
                <w:lang w:val="ru-RU"/>
              </w:rPr>
              <w:t>ь</w:t>
            </w:r>
            <w:r w:rsidRPr="00DF365D">
              <w:rPr>
                <w:rFonts w:ascii="Times New Roman" w:hAnsi="Times New Roman" w:cs="Times New Roman"/>
                <w:lang w:val="ru-RU"/>
              </w:rPr>
              <w:t xml:space="preserve">ного метода обобщения? 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ERWin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MS Power Point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hyperlink r:id="rId31" w:tgtFrame="_blank" w:history="1">
              <w:proofErr w:type="spellStart"/>
              <w:r w:rsidRPr="00DF365D">
                <w:rPr>
                  <w:rStyle w:val="a6"/>
                  <w:rFonts w:ascii="Times New Roman" w:hAnsi="Times New Roman" w:cs="Times New Roman"/>
                </w:rPr>
                <w:t>FreeMind</w:t>
              </w:r>
              <w:proofErr w:type="spellEnd"/>
            </w:hyperlink>
            <w:r w:rsidRPr="00DF365D">
              <w:rPr>
                <w:rFonts w:ascii="Times New Roman" w:hAnsi="Times New Roman" w:cs="Times New Roman"/>
                <w:bCs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XMind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При отображении алгоритмов блок </w:t>
            </w:r>
            <w:r w:rsidR="004B3B6E">
              <w:rPr>
                <w:rFonts w:ascii="Times New Roman" w:hAnsi="Times New Roman" w:cs="Times New Roman"/>
                <w:noProof/>
              </w:rPr>
            </w:r>
            <w:r w:rsidR="004B3B6E">
              <w:rPr>
                <w:rFonts w:ascii="Times New Roman" w:hAnsi="Times New Roman" w:cs="Times New Roman"/>
                <w:noProof/>
              </w:rPr>
              <w:pict>
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<v:stroke joinstyle="miter"/>
                  <v:path o:connecttype="custom" o:connectlocs="10800,0;0,10800;10800,20400;21600,10800" textboxrect="0,0,21600,17322"/>
                </v:shapetype>
                <v:shape id="AutoShape 77" o:spid="_x0000_s1029" type="#_x0000_t114" alt="" style="width:29.15pt;height:15.4pt;visibility:visible;mso-left-percent:-10001;mso-top-percent:-10001;mso-position-horizontal:absolute;mso-position-horizontal-relative:char;mso-position-vertical:absolute;mso-position-vertical-relative:line;mso-left-percent:-10001;mso-top-percent:-10001">
                  <w10:wrap type="none"/>
                  <w10:anchorlock/>
                </v:shape>
              </w:pic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обозначает 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оперативное запоминающее устро</w:t>
            </w:r>
            <w:r w:rsidRPr="00DF365D">
              <w:rPr>
                <w:rFonts w:ascii="Times New Roman" w:hAnsi="Times New Roman" w:cs="Times New Roman"/>
                <w:lang w:val="ru-RU"/>
              </w:rPr>
              <w:t>й</w:t>
            </w:r>
            <w:r w:rsidRPr="00DF365D">
              <w:rPr>
                <w:rFonts w:ascii="Times New Roman" w:hAnsi="Times New Roman" w:cs="Times New Roman"/>
                <w:lang w:val="ru-RU"/>
              </w:rPr>
              <w:t>ство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запоминающее устройство с послед</w:t>
            </w:r>
            <w:r w:rsidRPr="00DF365D">
              <w:rPr>
                <w:rFonts w:ascii="Times New Roman" w:hAnsi="Times New Roman" w:cs="Times New Roman"/>
                <w:lang w:val="ru-RU"/>
              </w:rPr>
              <w:t>о</w:t>
            </w:r>
            <w:r w:rsidRPr="00DF365D">
              <w:rPr>
                <w:rFonts w:ascii="Times New Roman" w:hAnsi="Times New Roman" w:cs="Times New Roman"/>
                <w:lang w:val="ru-RU"/>
              </w:rPr>
              <w:t>вательной выборкой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запоминающее устройство с прямым доступом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документ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Для какого понятия применимо определение: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lastRenderedPageBreak/>
              <w:t>… – метод, который позволяет человеку справиться с информационным потоком, управлять им и структ</w:t>
            </w:r>
            <w:r w:rsidRPr="00DF365D">
              <w:rPr>
                <w:rFonts w:ascii="Times New Roman" w:hAnsi="Times New Roman" w:cs="Times New Roman"/>
                <w:lang w:val="ru-RU"/>
              </w:rPr>
              <w:t>у</w:t>
            </w:r>
            <w:r w:rsidRPr="00DF365D">
              <w:rPr>
                <w:rFonts w:ascii="Times New Roman" w:hAnsi="Times New Roman" w:cs="Times New Roman"/>
                <w:lang w:val="ru-RU"/>
              </w:rPr>
              <w:t>рировать его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lastRenderedPageBreak/>
              <w:t>1) картирование мышления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lastRenderedPageBreak/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  <w:lang w:val="ru-RU"/>
              </w:rPr>
              <w:t>майндмэппинг</w:t>
            </w:r>
            <w:proofErr w:type="spellEnd"/>
            <w:r w:rsidRPr="00DF365D">
              <w:rPr>
                <w:rFonts w:ascii="Times New Roman" w:hAnsi="Times New Roman" w:cs="Times New Roman"/>
                <w:lang w:val="ru-RU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ментальная карт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диаграмма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lastRenderedPageBreak/>
              <w:t>13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Для какого понятия применимо определение: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… – это удобная и эффективная техника визуализации мышления и альтернативной записи?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картирование мышления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  <w:lang w:val="ru-RU"/>
              </w:rPr>
              <w:t>майндмэппинг</w:t>
            </w:r>
            <w:proofErr w:type="spellEnd"/>
            <w:r w:rsidRPr="00DF365D">
              <w:rPr>
                <w:rFonts w:ascii="Times New Roman" w:hAnsi="Times New Roman" w:cs="Times New Roman"/>
                <w:lang w:val="ru-RU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ментальная карта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диаграмма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Для какого понятия применимо определение:</w:t>
            </w:r>
          </w:p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sz w:val="22"/>
                <w:szCs w:val="22"/>
                <w:lang w:eastAsia="en-US"/>
              </w:rPr>
              <w:t xml:space="preserve">… – это группировка объектов (предметов, процессов, явлений) по выявленным признакам? 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1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классификаци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2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иерархия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3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деление</w:t>
            </w:r>
            <w:proofErr w:type="spellEnd"/>
            <w:r w:rsidRPr="00DF365D">
              <w:rPr>
                <w:rFonts w:ascii="Times New Roman" w:hAnsi="Times New Roman" w:cs="Times New Roman"/>
              </w:rPr>
              <w:t>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 xml:space="preserve">4) </w:t>
            </w:r>
            <w:proofErr w:type="spellStart"/>
            <w:r w:rsidRPr="00DF365D">
              <w:rPr>
                <w:rFonts w:ascii="Times New Roman" w:hAnsi="Times New Roman" w:cs="Times New Roman"/>
              </w:rPr>
              <w:t>обобщение</w:t>
            </w:r>
            <w:proofErr w:type="spellEnd"/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val="en-US" w:eastAsia="en-US"/>
              </w:rPr>
            </w:pPr>
            <w:proofErr w:type="spellStart"/>
            <w:r w:rsidRPr="00DF365D">
              <w:rPr>
                <w:sz w:val="22"/>
                <w:szCs w:val="22"/>
                <w:lang w:val="en-US" w:eastAsia="en-US"/>
              </w:rPr>
              <w:t>Укажите</w:t>
            </w:r>
            <w:proofErr w:type="spellEnd"/>
            <w:r w:rsidRPr="00DF365D">
              <w:rPr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DF365D">
              <w:rPr>
                <w:sz w:val="22"/>
                <w:szCs w:val="22"/>
                <w:lang w:val="en-US" w:eastAsia="en-US"/>
              </w:rPr>
              <w:t>методологию</w:t>
            </w:r>
            <w:proofErr w:type="spellEnd"/>
            <w:r w:rsidRPr="00DF365D">
              <w:rPr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DF365D">
              <w:rPr>
                <w:sz w:val="22"/>
                <w:szCs w:val="22"/>
                <w:lang w:val="en-US" w:eastAsia="en-US"/>
              </w:rPr>
              <w:t>функционального</w:t>
            </w:r>
            <w:proofErr w:type="spellEnd"/>
            <w:r w:rsidRPr="00DF365D">
              <w:rPr>
                <w:sz w:val="22"/>
                <w:szCs w:val="22"/>
                <w:lang w:val="en-US" w:eastAsia="en-US"/>
              </w:rPr>
              <w:t xml:space="preserve"> </w:t>
            </w:r>
            <w:proofErr w:type="spellStart"/>
            <w:r w:rsidRPr="00DF365D">
              <w:rPr>
                <w:sz w:val="22"/>
                <w:szCs w:val="22"/>
                <w:lang w:val="en-US" w:eastAsia="en-US"/>
              </w:rPr>
              <w:t>моделирования</w:t>
            </w:r>
            <w:proofErr w:type="spellEnd"/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IDEF0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IDEF2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IDEF3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) IDEF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) IDEF5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sz w:val="22"/>
                <w:szCs w:val="22"/>
                <w:lang w:eastAsia="en-US"/>
              </w:rPr>
              <w:t>Укажите методологию моделирования информац</w:t>
            </w:r>
            <w:r w:rsidRPr="00DF365D">
              <w:rPr>
                <w:sz w:val="22"/>
                <w:szCs w:val="22"/>
                <w:lang w:eastAsia="en-US"/>
              </w:rPr>
              <w:t>и</w:t>
            </w:r>
            <w:r w:rsidRPr="00DF365D">
              <w:rPr>
                <w:sz w:val="22"/>
                <w:szCs w:val="22"/>
                <w:lang w:eastAsia="en-US"/>
              </w:rPr>
              <w:t>онных потоков внутри системы, позволяющую ото</w:t>
            </w:r>
            <w:r w:rsidRPr="00DF365D">
              <w:rPr>
                <w:sz w:val="22"/>
                <w:szCs w:val="22"/>
                <w:lang w:eastAsia="en-US"/>
              </w:rPr>
              <w:t>б</w:t>
            </w:r>
            <w:r w:rsidRPr="00DF365D">
              <w:rPr>
                <w:sz w:val="22"/>
                <w:szCs w:val="22"/>
                <w:lang w:eastAsia="en-US"/>
              </w:rPr>
              <w:t>ражать и анализировать их структуру и взаимосвязи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IDEF0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IDEF1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IDEF2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IDEF3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) IDEF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) IDEF5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sz w:val="22"/>
                <w:szCs w:val="22"/>
                <w:lang w:eastAsia="en-US"/>
              </w:rPr>
              <w:t>Укажите методологию динамического моделирования развития систем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IDEF0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IDEF1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IDEF2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IDEF3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) IDEF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) IDEF5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sz w:val="22"/>
                <w:szCs w:val="22"/>
                <w:lang w:eastAsia="en-US"/>
              </w:rPr>
              <w:t>Укажите методологию документирования процессов, происходящих в системе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IDEF0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IDEF1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IDEF2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IDEF3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) IDEF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) IDEF5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sz w:val="22"/>
                <w:szCs w:val="22"/>
                <w:lang w:eastAsia="en-US"/>
              </w:rPr>
              <w:t>Укажите методологию построения объек</w:t>
            </w:r>
            <w:r w:rsidRPr="00DF365D">
              <w:rPr>
                <w:sz w:val="22"/>
                <w:szCs w:val="22"/>
                <w:lang w:eastAsia="en-US"/>
              </w:rPr>
              <w:t>т</w:t>
            </w:r>
            <w:r w:rsidRPr="00DF365D">
              <w:rPr>
                <w:sz w:val="22"/>
                <w:szCs w:val="22"/>
                <w:lang w:eastAsia="en-US"/>
              </w:rPr>
              <w:t>но-ориентированных систем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IDEF0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IDEF1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IDEF2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IDEF3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) IDEF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) IDEF5</w:t>
            </w:r>
          </w:p>
        </w:tc>
      </w:tr>
      <w:tr w:rsidR="002D7012" w:rsidRPr="00DF365D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sz w:val="22"/>
                <w:szCs w:val="22"/>
                <w:lang w:eastAsia="en-US"/>
              </w:rPr>
              <w:t>Укажите методологию онтологического исследования сложных систем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) IDEF0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) IDEF1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) IDEF2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) IDEF3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) IDEF4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) IDEF5</w:t>
            </w:r>
          </w:p>
        </w:tc>
      </w:tr>
      <w:tr w:rsidR="002D7012" w:rsidRPr="00A93257" w:rsidTr="002D701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5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  <w:r w:rsidRPr="00DF365D">
              <w:rPr>
                <w:sz w:val="22"/>
                <w:szCs w:val="22"/>
                <w:lang w:eastAsia="en-US"/>
              </w:rPr>
              <w:t>Какое из перечисленных действий указывается на схеме декомпозиции сверху?</w:t>
            </w:r>
          </w:p>
          <w:p w:rsidR="002D7012" w:rsidRPr="00DF365D" w:rsidRDefault="002D7012" w:rsidP="002D7012">
            <w:pPr>
              <w:pStyle w:val="00"/>
              <w:spacing w:line="276" w:lineRule="auto"/>
              <w:rPr>
                <w:sz w:val="22"/>
                <w:szCs w:val="22"/>
                <w:lang w:eastAsia="en-US"/>
              </w:rPr>
            </w:pP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1) управление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2) вход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3) выход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4) вызов;</w:t>
            </w:r>
          </w:p>
          <w:p w:rsidR="002D7012" w:rsidRPr="00DF365D" w:rsidRDefault="002D7012" w:rsidP="002D7012">
            <w:pPr>
              <w:spacing w:after="0" w:line="240" w:lineRule="auto"/>
              <w:rPr>
                <w:rFonts w:ascii="Times New Roman" w:hAnsi="Times New Roman" w:cs="Times New Roman"/>
                <w:lang w:val="ru-RU"/>
              </w:rPr>
            </w:pPr>
            <w:r w:rsidRPr="00DF365D">
              <w:rPr>
                <w:rFonts w:ascii="Times New Roman" w:hAnsi="Times New Roman" w:cs="Times New Roman"/>
                <w:lang w:val="ru-RU"/>
              </w:rPr>
              <w:t>5) механизмы</w:t>
            </w:r>
          </w:p>
        </w:tc>
      </w:tr>
    </w:tbl>
    <w:p w:rsidR="002D7012" w:rsidRPr="00DF365D" w:rsidRDefault="002D7012" w:rsidP="002D7012">
      <w:pPr>
        <w:spacing w:after="0" w:line="240" w:lineRule="auto"/>
        <w:jc w:val="center"/>
        <w:rPr>
          <w:rFonts w:ascii="Times New Roman" w:hAnsi="Times New Roman" w:cs="Times New Roman"/>
          <w:b/>
        </w:rPr>
      </w:pPr>
      <w:proofErr w:type="spellStart"/>
      <w:r w:rsidRPr="00DF365D">
        <w:rPr>
          <w:rFonts w:ascii="Times New Roman" w:hAnsi="Times New Roman" w:cs="Times New Roman"/>
          <w:b/>
        </w:rPr>
        <w:t>Ключ</w:t>
      </w:r>
      <w:proofErr w:type="spellEnd"/>
      <w:r w:rsidRPr="00DF365D">
        <w:rPr>
          <w:rFonts w:ascii="Times New Roman" w:hAnsi="Times New Roman" w:cs="Times New Roman"/>
          <w:b/>
        </w:rPr>
        <w:t xml:space="preserve"> к </w:t>
      </w:r>
      <w:proofErr w:type="spellStart"/>
      <w:r w:rsidRPr="00DF365D">
        <w:rPr>
          <w:rFonts w:ascii="Times New Roman" w:hAnsi="Times New Roman" w:cs="Times New Roman"/>
          <w:b/>
        </w:rPr>
        <w:t>тестовым</w:t>
      </w:r>
      <w:proofErr w:type="spellEnd"/>
      <w:r w:rsidRPr="00DF365D">
        <w:rPr>
          <w:rFonts w:ascii="Times New Roman" w:hAnsi="Times New Roman" w:cs="Times New Roman"/>
          <w:b/>
        </w:rPr>
        <w:t xml:space="preserve"> </w:t>
      </w:r>
      <w:proofErr w:type="spellStart"/>
      <w:r w:rsidRPr="00DF365D">
        <w:rPr>
          <w:rFonts w:ascii="Times New Roman" w:hAnsi="Times New Roman" w:cs="Times New Roman"/>
          <w:b/>
        </w:rPr>
        <w:t>заданиям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56"/>
        <w:gridCol w:w="1146"/>
        <w:gridCol w:w="1156"/>
        <w:gridCol w:w="1146"/>
        <w:gridCol w:w="1156"/>
        <w:gridCol w:w="1146"/>
      </w:tblGrid>
      <w:tr w:rsidR="002D7012" w:rsidRPr="00DF365D" w:rsidTr="002D7012">
        <w:trPr>
          <w:jc w:val="center"/>
        </w:trPr>
        <w:tc>
          <w:tcPr>
            <w:tcW w:w="23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Номер</w:t>
            </w:r>
            <w:proofErr w:type="spellEnd"/>
          </w:p>
        </w:tc>
        <w:tc>
          <w:tcPr>
            <w:tcW w:w="23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Номер</w:t>
            </w:r>
            <w:proofErr w:type="spellEnd"/>
          </w:p>
        </w:tc>
        <w:tc>
          <w:tcPr>
            <w:tcW w:w="23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Номер</w:t>
            </w:r>
            <w:proofErr w:type="spellEnd"/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вопроса</w:t>
            </w:r>
            <w:proofErr w:type="spellEnd"/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ответа</w:t>
            </w:r>
            <w:proofErr w:type="spellEnd"/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вопроса</w:t>
            </w:r>
            <w:proofErr w:type="spellEnd"/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ответа</w:t>
            </w:r>
            <w:proofErr w:type="spellEnd"/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вопроса</w:t>
            </w:r>
            <w:proofErr w:type="spellEnd"/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F365D">
              <w:rPr>
                <w:rFonts w:ascii="Times New Roman" w:hAnsi="Times New Roman" w:cs="Times New Roman"/>
              </w:rPr>
              <w:t>ответа</w:t>
            </w:r>
            <w:proofErr w:type="spellEnd"/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lastRenderedPageBreak/>
              <w:t>4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</w:t>
            </w:r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5</w:t>
            </w:r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6</w:t>
            </w:r>
          </w:p>
        </w:tc>
      </w:tr>
      <w:tr w:rsidR="002D7012" w:rsidRPr="00DF365D" w:rsidTr="002D7012">
        <w:trPr>
          <w:jc w:val="center"/>
        </w:trPr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7012" w:rsidRPr="00DF365D" w:rsidRDefault="002D7012" w:rsidP="002D7012">
            <w:pPr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DF365D">
              <w:rPr>
                <w:rFonts w:ascii="Times New Roman" w:hAnsi="Times New Roman" w:cs="Times New Roman"/>
              </w:rPr>
              <w:t>1</w:t>
            </w:r>
          </w:p>
        </w:tc>
      </w:tr>
    </w:tbl>
    <w:p w:rsidR="002D7012" w:rsidRDefault="002D7012" w:rsidP="002D7012">
      <w:pPr>
        <w:spacing w:after="0"/>
        <w:rPr>
          <w:rFonts w:ascii="Times New Roman" w:hAnsi="Times New Roman"/>
          <w:sz w:val="20"/>
        </w:rPr>
        <w:sectPr w:rsidR="002D7012" w:rsidSect="002D7012">
          <w:pgSz w:w="11907" w:h="16840"/>
          <w:pgMar w:top="1134" w:right="850" w:bottom="810" w:left="1276" w:header="708" w:footer="708" w:gutter="0"/>
          <w:cols w:space="708"/>
          <w:docGrid w:linePitch="360"/>
        </w:sectPr>
      </w:pPr>
    </w:p>
    <w:p w:rsidR="002D7012" w:rsidRPr="002D7012" w:rsidRDefault="002D7012" w:rsidP="002D7012">
      <w:pPr>
        <w:keepNext/>
        <w:widowControl w:val="0"/>
        <w:spacing w:before="240" w:after="120" w:line="240" w:lineRule="auto"/>
        <w:ind w:left="567"/>
        <w:jc w:val="right"/>
        <w:outlineLvl w:val="0"/>
        <w:rPr>
          <w:rFonts w:ascii="Times New Roman" w:eastAsia="Times New Roman" w:hAnsi="Times New Roman" w:cs="Times New Roman"/>
          <w:iCs/>
          <w:sz w:val="24"/>
          <w:lang w:val="ru-RU" w:eastAsia="ru-RU"/>
        </w:rPr>
      </w:pPr>
      <w:r w:rsidRPr="002D7012">
        <w:rPr>
          <w:rFonts w:ascii="Times New Roman" w:eastAsia="Times New Roman" w:hAnsi="Times New Roman" w:cs="Times New Roman"/>
          <w:iCs/>
          <w:sz w:val="24"/>
          <w:lang w:val="ru-RU" w:eastAsia="ru-RU"/>
        </w:rPr>
        <w:lastRenderedPageBreak/>
        <w:t>Приложение 2</w:t>
      </w:r>
    </w:p>
    <w:p w:rsidR="00D24BEF" w:rsidRDefault="00D24BEF" w:rsidP="00DF365D">
      <w:pPr>
        <w:spacing w:after="0" w:line="240" w:lineRule="auto"/>
        <w:ind w:firstLine="567"/>
        <w:rPr>
          <w:lang w:val="ru-RU"/>
        </w:rPr>
      </w:pPr>
      <w:r w:rsidRPr="002D7012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7</w:t>
      </w:r>
      <w:r w:rsidRPr="002D7012">
        <w:rPr>
          <w:lang w:val="ru-RU"/>
        </w:rPr>
        <w:t xml:space="preserve"> </w:t>
      </w:r>
      <w:r w:rsidRPr="002D7012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Оценочные</w:t>
      </w:r>
      <w:r w:rsidRPr="002D7012">
        <w:rPr>
          <w:lang w:val="ru-RU"/>
        </w:rPr>
        <w:t xml:space="preserve"> </w:t>
      </w:r>
      <w:r w:rsidRPr="002D7012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средства</w:t>
      </w:r>
      <w:r w:rsidRPr="002D7012">
        <w:rPr>
          <w:lang w:val="ru-RU"/>
        </w:rPr>
        <w:t xml:space="preserve"> </w:t>
      </w:r>
      <w:r w:rsidRPr="002D7012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для</w:t>
      </w:r>
      <w:r w:rsidRPr="002D7012">
        <w:rPr>
          <w:lang w:val="ru-RU"/>
        </w:rPr>
        <w:t xml:space="preserve"> </w:t>
      </w:r>
      <w:r w:rsidRPr="002D7012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проведения</w:t>
      </w:r>
      <w:r w:rsidRPr="002D7012">
        <w:rPr>
          <w:lang w:val="ru-RU"/>
        </w:rPr>
        <w:t xml:space="preserve"> </w:t>
      </w:r>
      <w:r w:rsidRPr="002D7012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промежуточной</w:t>
      </w:r>
      <w:r w:rsidRPr="002D7012">
        <w:rPr>
          <w:lang w:val="ru-RU"/>
        </w:rPr>
        <w:t xml:space="preserve"> </w:t>
      </w:r>
      <w:r w:rsidRPr="002D7012">
        <w:rPr>
          <w:rFonts w:ascii="Times New Roman" w:hAnsi="Times New Roman" w:cs="Times New Roman"/>
          <w:b/>
          <w:color w:val="000000"/>
          <w:sz w:val="24"/>
          <w:szCs w:val="24"/>
          <w:lang w:val="ru-RU"/>
        </w:rPr>
        <w:t>аттестации</w:t>
      </w:r>
      <w:r w:rsidRPr="002D7012">
        <w:rPr>
          <w:lang w:val="ru-RU"/>
        </w:rPr>
        <w:t xml:space="preserve"> </w:t>
      </w:r>
    </w:p>
    <w:p w:rsidR="00D24BEF" w:rsidRDefault="00D24BEF" w:rsidP="00DF365D">
      <w:pPr>
        <w:spacing w:after="0" w:line="240" w:lineRule="auto"/>
        <w:ind w:firstLine="567"/>
        <w:rPr>
          <w:lang w:val="ru-RU"/>
        </w:rPr>
      </w:pPr>
    </w:p>
    <w:p w:rsidR="002D7012" w:rsidRPr="00052D20" w:rsidRDefault="002D7012" w:rsidP="00DF365D">
      <w:pPr>
        <w:spacing w:after="0" w:line="240" w:lineRule="auto"/>
        <w:ind w:firstLine="567"/>
        <w:rPr>
          <w:rFonts w:ascii="Times New Roman" w:eastAsia="Calibri" w:hAnsi="Times New Roman" w:cs="Times New Roman"/>
          <w:b/>
          <w:sz w:val="24"/>
          <w:szCs w:val="24"/>
          <w:lang w:val="ru-RU"/>
        </w:rPr>
      </w:pPr>
      <w:r w:rsidRPr="00052D20">
        <w:rPr>
          <w:rFonts w:ascii="Times New Roman" w:eastAsia="Calibri" w:hAnsi="Times New Roman" w:cs="Times New Roman"/>
          <w:b/>
          <w:sz w:val="24"/>
          <w:szCs w:val="24"/>
          <w:lang w:val="ru-RU"/>
        </w:rPr>
        <w:t>а) Планируемые результаты обучения и оценочные средства для проведения промежуточной аттестации:</w:t>
      </w:r>
    </w:p>
    <w:tbl>
      <w:tblPr>
        <w:tblW w:w="4907" w:type="pct"/>
        <w:tblInd w:w="36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45"/>
        <w:gridCol w:w="4695"/>
        <w:gridCol w:w="8218"/>
      </w:tblGrid>
      <w:tr w:rsidR="002D7012" w:rsidRPr="00A848CE" w:rsidTr="002D7012">
        <w:trPr>
          <w:trHeight w:val="753"/>
          <w:tblHeader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2D7012" w:rsidRPr="00A848CE" w:rsidRDefault="002D7012" w:rsidP="002D70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Структурный элемент 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br/>
              <w:t>компетенции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2D7012" w:rsidRPr="00A848CE" w:rsidRDefault="002D7012" w:rsidP="002D70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bCs/>
                <w:sz w:val="24"/>
                <w:szCs w:val="24"/>
                <w:lang w:val="ru-RU"/>
              </w:rPr>
              <w:t xml:space="preserve">Планируемые результаты обучения 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2D7012" w:rsidRPr="00A848CE" w:rsidRDefault="002D7012" w:rsidP="002D70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Оценочные средства</w:t>
            </w:r>
          </w:p>
        </w:tc>
      </w:tr>
      <w:tr w:rsidR="002D7012" w:rsidRPr="00A848CE" w:rsidTr="002D7012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</w:tcPr>
          <w:p w:rsidR="002D7012" w:rsidRPr="00A848CE" w:rsidRDefault="002D7012" w:rsidP="002D70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b/>
                <w:sz w:val="24"/>
                <w:szCs w:val="24"/>
                <w:lang w:val="ru-RU"/>
              </w:rPr>
              <w:t>Универсальные компетенции</w:t>
            </w:r>
          </w:p>
        </w:tc>
      </w:tr>
      <w:tr w:rsidR="002D7012" w:rsidRPr="00A93257" w:rsidTr="002D7012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color w:val="C00000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b/>
                <w:sz w:val="24"/>
                <w:szCs w:val="24"/>
                <w:lang w:val="ru-RU"/>
              </w:rPr>
              <w:t>УК-1 Способность к критическому анализу и оценке современных научных достижений, генерированию новых идей при решении исследовательских и практических задач, в том числе в междисциплинарных областях</w:t>
            </w:r>
          </w:p>
        </w:tc>
      </w:tr>
      <w:tr w:rsidR="002D7012" w:rsidRPr="00A93257" w:rsidTr="002D7012">
        <w:trPr>
          <w:trHeight w:val="225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Зна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</w:t>
            </w:r>
            <w:r w:rsidR="00DF365D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философско-психологические основания методологии;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истемотехнические основания метод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логии;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771BDD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ук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ведческие основания методологии;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 xml:space="preserve">Перечень теоретических вопросов 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Науковедческие основания методологии. Критерии научности знаний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2. Критерии оценки достоверности результатов теоретического исследования: предметность, полнота, непротиворечивость, </w:t>
            </w:r>
            <w:proofErr w:type="spell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интерпертируемость</w:t>
            </w:r>
            <w:proofErr w:type="spell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, </w:t>
            </w:r>
            <w:proofErr w:type="spell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проверя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е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мость</w:t>
            </w:r>
            <w:proofErr w:type="spell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, достоверность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3. Основы опытно-экспериментальной работы в научном исследовании. 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4. Укажите область, цель и задачи выпускной квалификационной работы с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о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гласно паспорту научной специальности. Перечислите результаты научной деятельности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в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квалификационной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выпускной работы и их отличительные черты. 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5. Опишите средства научного познания,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планируемых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к применению в научно-исследовательской работе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6. Определите понятия «наука», «научная специальность». Структура па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с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порта научной специальности. Опишите классификатор результатов научной деятельности. 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7. Общее энциклопедическое определение понятия «методология»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8. Нормы научной этики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9. Средства и методы научного исследования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0. Организация процесса проведения исследования: фазы, стадии и этапы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1. Информационные технологии подготовки сложно-</w:t>
            </w:r>
            <w:proofErr w:type="spell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структированного</w:t>
            </w:r>
            <w:proofErr w:type="spell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те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к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стового документа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lastRenderedPageBreak/>
              <w:t>12. Информационные технологии визуализации и представления результатов научных исследований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3. Информационные технологии обработки результатов экспериментальных исследований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4. Информационные технологии представления результатов системотехн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и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ческого анализа объекта и предмета исследования.  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5. Приведите примеры визуализации результатов научных исследований в выпускной квалификационной работе.</w:t>
            </w:r>
          </w:p>
        </w:tc>
      </w:tr>
      <w:tr w:rsidR="002D7012" w:rsidRPr="00A93257" w:rsidTr="002D7012">
        <w:trPr>
          <w:trHeight w:val="258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lastRenderedPageBreak/>
              <w:t>Уме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основывать применение методов с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и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темного анализа к исследованию пре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д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метной области;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корректно излагать результаты критич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е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ского анализа и оценки современных научных достижений 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генерировать новые идеи и обсуждать способы эффективного решения задачи 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Практические задания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Выполнить построение диаграммы 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</w:rPr>
              <w:t>SmartArt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для отображения списка, соде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р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жащего информацию:</w:t>
            </w:r>
          </w:p>
          <w:p w:rsidR="002D7012" w:rsidRPr="00A848CE" w:rsidRDefault="002D7012" w:rsidP="002D701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– об основных этических ценностях научных исследований М. Кинга;</w:t>
            </w:r>
          </w:p>
          <w:p w:rsidR="002D7012" w:rsidRPr="00A848CE" w:rsidRDefault="002D7012" w:rsidP="002D701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– об революционных этапах развития информационных технологий;</w:t>
            </w:r>
          </w:p>
          <w:p w:rsidR="002D7012" w:rsidRPr="00A848CE" w:rsidRDefault="002D7012" w:rsidP="002D701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– о структуре эмпирических методов при проведении научных исследований;</w:t>
            </w:r>
          </w:p>
          <w:p w:rsidR="002D7012" w:rsidRPr="00A848CE" w:rsidRDefault="002D7012" w:rsidP="002D701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– списка с группировкой для выделения задач предварительной обработки экспериментальных данных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Создать ментальную схему или аналогичное представление цели, задачи и результатов предполагаемого диссертационного исследования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2. Создать конструкцию в новом документе </w:t>
            </w:r>
            <w:proofErr w:type="spell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LaTeX</w:t>
            </w:r>
            <w:proofErr w:type="spell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, с помощью которой  д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о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кумент определяется как научная статья, выполняется настройка русск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о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язычной страницы для вывода текста, подключение двух языков для работы – русского и английского, а также библиотек для работы с рисунками и табл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и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цами сложной структуры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3. Выполнить построение пузырьковой диаграммы для данных, приведенных на рис. 1.5, для заранее определенной цели. Выполнить ее представление для научного журнала (диссертации) и для представления в презентации к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устному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докладе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4. Для отобранных исходных данных отобразить поле корреляции (точечную диаграмму) во времени или пространстве. Для построенного ряда выполнить прогноз на 3 периода вперед и назад, и отобразить результат на диаграмме.</w:t>
            </w:r>
          </w:p>
          <w:p w:rsidR="002D7012" w:rsidRPr="00A848CE" w:rsidRDefault="002D7012" w:rsidP="002D701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2D7012" w:rsidRPr="00A93257" w:rsidTr="002D7012">
        <w:trPr>
          <w:trHeight w:val="244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lastRenderedPageBreak/>
              <w:t>Владе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727E86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способами оценивания значимости и практической пригодности существующих и новых научных результатов; </w:t>
            </w:r>
          </w:p>
          <w:p w:rsidR="002D7012" w:rsidRPr="00A848CE" w:rsidRDefault="00727E86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проведения критического ан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а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лиза современных достижений;</w:t>
            </w:r>
          </w:p>
          <w:p w:rsidR="002D7012" w:rsidRPr="00A848CE" w:rsidRDefault="00727E86" w:rsidP="002D7012">
            <w:pPr>
              <w:tabs>
                <w:tab w:val="left" w:pos="270"/>
                <w:tab w:val="left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и методиками обобщения р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е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зультатов научной деятельности;</w:t>
            </w:r>
          </w:p>
          <w:p w:rsidR="002D7012" w:rsidRPr="00A848CE" w:rsidRDefault="00727E86" w:rsidP="002D7012">
            <w:pPr>
              <w:tabs>
                <w:tab w:val="left" w:pos="270"/>
                <w:tab w:val="left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общения результатов критического анализа результатов научной деятельности;</w:t>
            </w:r>
          </w:p>
          <w:p w:rsidR="002D7012" w:rsidRPr="00A848CE" w:rsidRDefault="002D7012" w:rsidP="002D7012">
            <w:pPr>
              <w:tabs>
                <w:tab w:val="left" w:pos="270"/>
                <w:tab w:val="left" w:pos="851"/>
              </w:tabs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междисциплинарного примен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е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ия новых полученных результатов.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Задания на решение задач из профессиональной области, комплексные задания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Учитывая формулу научной специальности определить перечень предп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о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лагаемых результатов согласно рекомендациям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2. Изучить рекомендации по подготовке аннотации научной статьи от изд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а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тельства </w:t>
            </w:r>
            <w:proofErr w:type="spell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Springer</w:t>
            </w:r>
            <w:proofErr w:type="spell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(см. рис.)</w:t>
            </w:r>
          </w:p>
          <w:p w:rsidR="002D7012" w:rsidRPr="00A848CE" w:rsidRDefault="002D7012" w:rsidP="002D7012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ru-RU" w:eastAsia="ru-RU"/>
              </w:rPr>
              <w:drawing>
                <wp:inline distT="0" distB="0" distL="0" distR="0" wp14:anchorId="5970C7EE" wp14:editId="56B2CF13">
                  <wp:extent cx="3962400" cy="2712720"/>
                  <wp:effectExtent l="19050" t="19050" r="19050" b="11430"/>
                  <wp:docPr id="19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62400" cy="271272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4F81BD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2D7012" w:rsidRPr="00A848CE" w:rsidRDefault="002D7012" w:rsidP="002D701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Рис.</w:t>
            </w:r>
            <w:r w:rsidRPr="00A848CE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 w:eastAsia="ru-RU"/>
              </w:rPr>
              <w:t xml:space="preserve"> 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ример рекомендации по подготовке аннотации для журнала издател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ь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тва</w:t>
            </w:r>
            <w:r w:rsidRPr="00A848CE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  <w:t xml:space="preserve"> </w:t>
            </w:r>
            <w:proofErr w:type="spellStart"/>
            <w:r w:rsidRPr="00A848CE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  <w:t>Springer</w:t>
            </w:r>
            <w:proofErr w:type="spellEnd"/>
          </w:p>
        </w:tc>
      </w:tr>
      <w:tr w:rsidR="002D7012" w:rsidRPr="00A93257" w:rsidTr="002D7012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color w:val="C00000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b/>
                <w:sz w:val="24"/>
                <w:szCs w:val="24"/>
                <w:lang w:val="ru-RU"/>
              </w:rPr>
              <w:t>УК-2 Способность проектировать и осуществлять комплексные исследования, в том числе междисциплинарные, на основе ц</w:t>
            </w:r>
            <w:r w:rsidRPr="00A848CE">
              <w:rPr>
                <w:rFonts w:ascii="Times New Roman" w:eastAsia="Calibri" w:hAnsi="Times New Roman" w:cs="Times New Roman"/>
                <w:b/>
                <w:sz w:val="24"/>
                <w:szCs w:val="24"/>
                <w:lang w:val="ru-RU"/>
              </w:rPr>
              <w:t>е</w:t>
            </w:r>
            <w:r w:rsidRPr="00A848CE">
              <w:rPr>
                <w:rFonts w:ascii="Times New Roman" w:eastAsia="Calibri" w:hAnsi="Times New Roman" w:cs="Times New Roman"/>
                <w:b/>
                <w:sz w:val="24"/>
                <w:szCs w:val="24"/>
                <w:lang w:val="ru-RU"/>
              </w:rPr>
              <w:t>лостного системного научного мировоззрения с использованием знаний в области истории и философии науки</w:t>
            </w:r>
          </w:p>
        </w:tc>
      </w:tr>
      <w:tr w:rsidR="002D7012" w:rsidRPr="00A93257" w:rsidTr="002D7012">
        <w:trPr>
          <w:trHeight w:val="225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Зна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философско-</w:t>
            </w:r>
            <w:r w:rsidR="00225AFE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сих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логические основания методологии;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истемотехнические основания метод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логии;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 </w:t>
            </w:r>
            <w:r w:rsidR="00225AFE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ук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ведческие основания метод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lastRenderedPageBreak/>
              <w:t>логии;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lastRenderedPageBreak/>
              <w:t xml:space="preserve">Перечень теоретических вопросов 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Философско-психологические основания методологии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2. Системотехнические основания методологии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3. Опишите теоретические методы-операции,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планируемых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к применению в 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lastRenderedPageBreak/>
              <w:t>научно-исследовательской работе.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4. Опишите теоретические методы-действия,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планируемых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к применению в научно-исследовательской работе.</w:t>
            </w:r>
          </w:p>
        </w:tc>
      </w:tr>
      <w:tr w:rsidR="002D7012" w:rsidRPr="00A93257" w:rsidTr="002D7012">
        <w:trPr>
          <w:trHeight w:val="258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lastRenderedPageBreak/>
              <w:t>Уме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выделять стадии, фазы и этапы организации научной деятельности; 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основывать привлечение специалистов к решению типовых задач;</w:t>
            </w:r>
          </w:p>
          <w:p w:rsidR="002D7012" w:rsidRPr="00A848CE" w:rsidRDefault="002D7012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распознавать критерии научной деятельн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ти;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корректно выражать и аргументированно обосновывать положения в области мат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е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матического моделирования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рименять критерии оценки достоверн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ти результатов теоретического исслед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вания: предметность, полнота, непротив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речивость, </w:t>
            </w:r>
            <w:proofErr w:type="spellStart"/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интерпертируемость</w:t>
            </w:r>
            <w:proofErr w:type="spellEnd"/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, </w:t>
            </w:r>
            <w:proofErr w:type="spellStart"/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роверя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е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мость</w:t>
            </w:r>
            <w:proofErr w:type="spellEnd"/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, достоверность.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Практические задания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Выполнить построение схем иерархической классификации, приведенных на рисунке.</w:t>
            </w:r>
          </w:p>
          <w:p w:rsidR="002D7012" w:rsidRPr="00A848CE" w:rsidRDefault="002D7012" w:rsidP="002D70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noProof/>
                <w:sz w:val="24"/>
                <w:szCs w:val="24"/>
                <w:lang w:val="ru-RU" w:eastAsia="ru-RU"/>
              </w:rPr>
              <w:drawing>
                <wp:inline distT="0" distB="0" distL="0" distR="0" wp14:anchorId="24BEEF09" wp14:editId="4BE4EBA9">
                  <wp:extent cx="4343400" cy="1988820"/>
                  <wp:effectExtent l="0" t="0" r="0" b="0"/>
                  <wp:docPr id="20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43400" cy="1988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D7012" w:rsidRPr="00A848CE" w:rsidRDefault="002D7012" w:rsidP="002D7012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Рис. Схема классификации мер сходства при обработке 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br/>
              <w:t>экспериментальных данных</w:t>
            </w:r>
          </w:p>
        </w:tc>
      </w:tr>
      <w:tr w:rsidR="002D7012" w:rsidRPr="00A93257" w:rsidTr="002D7012">
        <w:trPr>
          <w:trHeight w:val="446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Владе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демонстрации результатов комплексного исследования;</w:t>
            </w:r>
          </w:p>
          <w:p w:rsidR="002D7012" w:rsidRPr="00A848CE" w:rsidRDefault="002D7012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рофессиональным языком предметной области знания;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проведения комплексного и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ледования и проектирования систем;</w:t>
            </w:r>
          </w:p>
          <w:p w:rsidR="002D7012" w:rsidRPr="00A848CE" w:rsidRDefault="00DF365D" w:rsidP="002D7012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планирования, проектирования и осуществления комплексных междисц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и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плинарных исследований в рамках научного коллектива. 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Задания на решение задач из профессиональной области, комплексные задания</w:t>
            </w:r>
          </w:p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Для предполагаемых диссертационных исследований построить схему кла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с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сификации, определяющей вид объекта исследования. Для построения схемы выделить классификационные признаки и элементы каждой группы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.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н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а схеме должно быть отображено не менее трех уровней классификации</w:t>
            </w: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 xml:space="preserve"> </w:t>
            </w:r>
          </w:p>
        </w:tc>
      </w:tr>
      <w:tr w:rsidR="002D7012" w:rsidRPr="00A93257" w:rsidTr="002D7012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color w:val="C00000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b/>
                <w:sz w:val="24"/>
                <w:szCs w:val="24"/>
                <w:lang w:val="ru-RU"/>
              </w:rPr>
              <w:lastRenderedPageBreak/>
              <w:t>УК-3 Готовность участвовать в работе российских и международных исследовательских коллективов по решению научных и научно-образовательных задач</w:t>
            </w:r>
          </w:p>
        </w:tc>
      </w:tr>
      <w:tr w:rsidR="002D7012" w:rsidRPr="00A848CE" w:rsidTr="002D7012">
        <w:trPr>
          <w:trHeight w:val="225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Зна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сновные правила индивидуальной нау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ч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ой деятельности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сновные понятия о работе в научных коллективах;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сновные методы распределения задач в коллективном проекте;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 xml:space="preserve">Перечень теоретических вопросов 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Характеристика научной деятельности: коллективная и индивидуальная научная деятельность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2. Приведите концепцию индивидуальных научных исследований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3. Опишите эмпирические методы-операции,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планируемых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к применению в научно-исследовательской работе.</w:t>
            </w:r>
          </w:p>
          <w:p w:rsidR="00225AFE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4. Опишите эмпирические методы-действия, </w:t>
            </w:r>
            <w:proofErr w:type="gramStart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планируемых</w:t>
            </w:r>
            <w:proofErr w:type="gramEnd"/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 к применению в научно-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5. Исследовательской работе.</w:t>
            </w:r>
          </w:p>
        </w:tc>
      </w:tr>
      <w:tr w:rsidR="002D7012" w:rsidRPr="00A93257" w:rsidTr="002D7012">
        <w:trPr>
          <w:trHeight w:val="258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Уме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выделять стадии, фазы и этапы организ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а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ции научной деятельности; 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основывать привлечение специалистов и использования информационных технол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гий к решению типовых задач;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распознавать критерии научной деятел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ь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ости;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риобретать знания в области математ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и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ческого моделирования;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выполнять декомпозицию проекта на 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т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дельные задачи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обсуждать способы эффективной дек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м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озиции проекта;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применять знания в организации научной деятельности при коллективной работе; 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 xml:space="preserve">Практические задания 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На основании диаграмм, приведенных на рисунке, изучить передачу р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е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сурсов по уровням декомпозиции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i/>
                <w:noProof/>
                <w:sz w:val="24"/>
                <w:szCs w:val="24"/>
                <w:lang w:val="ru-RU" w:eastAsia="ru-RU"/>
              </w:rPr>
              <w:drawing>
                <wp:inline distT="0" distB="0" distL="0" distR="0" wp14:anchorId="28317F7F" wp14:editId="0DF50175">
                  <wp:extent cx="4168140" cy="2247900"/>
                  <wp:effectExtent l="0" t="0" r="0" b="0"/>
                  <wp:docPr id="2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34">
                                    <a14:imgEffect>
                                      <a14:sharpenSoften amount="50000"/>
                                    </a14:imgEffect>
                                    <a14:imgEffect>
                                      <a14:brightnessContrast bright="20000" contrast="-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68140" cy="2247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  <w:t>Рис.  Диаграмма декомпозиции: а – А</w:t>
            </w:r>
            <w:proofErr w:type="gramStart"/>
            <w:r w:rsidRPr="00A848CE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  <w:t>1</w:t>
            </w:r>
            <w:proofErr w:type="gramEnd"/>
            <w:r w:rsidRPr="00A848CE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ru-RU" w:eastAsia="ru-RU"/>
              </w:rPr>
              <w:t>; б –  А2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3. Рассмотреть несколько аспектов для идеи «Исследование влияния схемы расстановки форсунок на формирование непрерывно-литой заготовки».</w:t>
            </w:r>
          </w:p>
        </w:tc>
      </w:tr>
      <w:tr w:rsidR="002D7012" w:rsidRPr="00A93257" w:rsidTr="002D7012">
        <w:trPr>
          <w:trHeight w:val="5763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2D7012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lastRenderedPageBreak/>
              <w:t>Владеть</w:t>
            </w:r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демонстрации умения работать в коллективе;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обобщения результатов ко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л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лективной научной деятельности;</w:t>
            </w:r>
          </w:p>
          <w:p w:rsidR="002D7012" w:rsidRPr="00A848CE" w:rsidRDefault="00DF365D" w:rsidP="004A041E">
            <w:pPr>
              <w:widowControl w:val="0"/>
              <w:tabs>
                <w:tab w:val="left" w:pos="851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 xml:space="preserve">- </w:t>
            </w:r>
            <w:r w:rsidR="002D7012"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навыками организации коллективных научных исследований.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Задания на решение задач из профессиональной области, комплексные задания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1. Построить проект </w:t>
            </w:r>
            <w:r w:rsidRPr="00A848CE"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  <w:t xml:space="preserve">IDEF0 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диаграммы для объекта диссертационного иссл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е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дования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</w:pPr>
            <w:r w:rsidRPr="00A848CE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val="ru-RU" w:eastAsia="ru-RU"/>
              </w:rPr>
              <w:t xml:space="preserve">2. 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Построить проект IDEF0 диаграммы для процессов диссертационного и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</w:t>
            </w:r>
            <w:r w:rsidRPr="00A848CE">
              <w:rPr>
                <w:rFonts w:ascii="Times New Roman" w:eastAsia="Times New Roman" w:hAnsi="Times New Roman" w:cs="Times New Roman"/>
                <w:sz w:val="24"/>
                <w:szCs w:val="24"/>
                <w:lang w:val="ru-RU" w:eastAsia="ru-RU"/>
              </w:rPr>
              <w:t>следования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 xml:space="preserve"> 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1. Ознакомиться с содержанием ГОСТ 19.701-90 Единая система програм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м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 xml:space="preserve">ной документации. Схемы алгоритмов, программ, данных и систем. 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2. Выполнить поиск информации о публикационной активности одного из авторов учебника – Логуновой О.С., проживающей в городе Магнитогорске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3. Используя инструменты поиска на платформе РИНЦ, создать три подборки публикаций за последние три года от актуальной даты по предполагаемой теме исследования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4.</w:t>
            </w:r>
            <w:r w:rsidRPr="00A848CE"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Пусть в ходе наблюдения получены сведения о публикационной активности коллектива. Исходные данные приведены на рис. 5. Требуется выполнить определение цели и визуализацию исходных данных для последующего ан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а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лиза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5. Выполнить подготовку статистических данных в динамике или простра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н</w:t>
            </w: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стве, используя официальные источники, соответствующих предполагаемой теме диссертационного исследования. Объем выборки должен составлять не менее 20 наблюдений и трех столбцов. Определить цель визуализации данных и использовать, как минимум, два представления.</w:t>
            </w:r>
          </w:p>
          <w:p w:rsidR="002D7012" w:rsidRPr="00A848CE" w:rsidRDefault="002D7012" w:rsidP="004A041E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sz w:val="24"/>
                <w:szCs w:val="24"/>
                <w:lang w:val="ru-RU"/>
              </w:rPr>
              <w:t>6. Выполнить построение концептуальной схемы научного исследования по теме диссертации.</w:t>
            </w:r>
          </w:p>
        </w:tc>
      </w:tr>
      <w:tr w:rsidR="005359AD" w:rsidRPr="00A93257" w:rsidTr="00DD4595">
        <w:trPr>
          <w:trHeight w:val="382"/>
        </w:trPr>
        <w:tc>
          <w:tcPr>
            <w:tcW w:w="1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081AB6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ПК-5 способностью планировать и проводить экспериментальные исследования с последующим адекватным оцениванием п</w:t>
            </w: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о</w:t>
            </w: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t>лучаемых результатов</w:t>
            </w:r>
          </w:p>
        </w:tc>
      </w:tr>
      <w:tr w:rsidR="005359AD" w:rsidRPr="00A93257" w:rsidTr="002D7012">
        <w:trPr>
          <w:trHeight w:val="376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DD459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определения методологи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критерии научности деятельно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рмы научной этик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методы теоретических и эмп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рических исследований в коллективной и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>индивидуальной научной деятельно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адии, фазы и этапы в организации научной деятельности.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C2270" w:rsidRPr="00A848CE" w:rsidRDefault="00DC2270" w:rsidP="00DC2270">
            <w:pPr>
              <w:spacing w:after="0" w:line="240" w:lineRule="auto"/>
              <w:ind w:right="57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lastRenderedPageBreak/>
              <w:t>Перечень теоретических вопросов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 Науковедческие основания методологии. Критерии научности знаний.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2. Критерии оценки достоверности результатов теоретического исследования: предметность, полнота, непротиворечивость, </w:t>
            </w:r>
            <w:proofErr w:type="spellStart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нтерпертируемость</w:t>
            </w:r>
            <w:proofErr w:type="spellEnd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proofErr w:type="spellStart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ровер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я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мость</w:t>
            </w:r>
            <w:proofErr w:type="spellEnd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, достоверность.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lastRenderedPageBreak/>
              <w:t xml:space="preserve">3. Основы опытно-экспериментальной работы в научном исследовании. 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. Укажите область, цель и задачи выпускной квалификационной работы с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гласно паспорту научной специальности. Перечислите результаты научной деятельности </w:t>
            </w:r>
            <w:proofErr w:type="gramStart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</w:t>
            </w:r>
            <w:proofErr w:type="gramEnd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gramStart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валификационной</w:t>
            </w:r>
            <w:proofErr w:type="gramEnd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выпускной работы и их отличительные черты. </w:t>
            </w:r>
          </w:p>
          <w:p w:rsidR="005359AD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5. Опишите средства научного познания, </w:t>
            </w:r>
            <w:proofErr w:type="gramStart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ланируемых</w:t>
            </w:r>
            <w:proofErr w:type="gramEnd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к применению в научно-исследовательской работе.</w:t>
            </w:r>
          </w:p>
        </w:tc>
      </w:tr>
      <w:tr w:rsidR="005359AD" w:rsidRPr="00A93257" w:rsidTr="005359AD">
        <w:trPr>
          <w:trHeight w:val="376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DD459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Уметь</w:t>
            </w:r>
            <w:proofErr w:type="spellEnd"/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стадии, фазы и этапы организ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ии научной деятельно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влечение специалистов к решению типовых задач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аспознавать критерии научной деятел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ь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знания в области математ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ческого моделирования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корректно </w:t>
            </w:r>
            <w:proofErr w:type="gramStart"/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ражать и аргументировано</w:t>
            </w:r>
            <w:proofErr w:type="gramEnd"/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</w:t>
            </w: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</w:t>
            </w: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вывать положения в области ма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т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тического моделирования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ать способы эффективного реш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я задачи методами математического м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елирования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ть на междисциплинарном уровне знания по организации научной д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тельности.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 На основании диаграмм, приведенных на рисунке, изучить передачу р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урсов по уровням декомпозиции.</w:t>
            </w:r>
          </w:p>
          <w:p w:rsidR="00DC2270" w:rsidRPr="00A848CE" w:rsidRDefault="00DC2270" w:rsidP="00DC2270">
            <w:pPr>
              <w:pStyle w:val="aa"/>
              <w:ind w:right="57"/>
              <w:rPr>
                <w:sz w:val="24"/>
                <w:lang w:eastAsia="ru-RU"/>
              </w:rPr>
            </w:pPr>
            <w:r w:rsidRPr="00A848CE">
              <w:rPr>
                <w:noProof/>
                <w:sz w:val="24"/>
                <w:lang w:val="ru-RU" w:eastAsia="ru-RU"/>
              </w:rPr>
              <w:drawing>
                <wp:inline distT="0" distB="0" distL="0" distR="0" wp14:anchorId="0B45A293" wp14:editId="097A964E">
                  <wp:extent cx="4159250" cy="2241550"/>
                  <wp:effectExtent l="0" t="0" r="0" b="0"/>
                  <wp:docPr id="22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34">
                                    <a14:imgEffect>
                                      <a14:brightnessContrast bright="20000" contrast="-4000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59250" cy="224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C2270" w:rsidRPr="00A848CE" w:rsidRDefault="00DC2270" w:rsidP="00DC2270">
            <w:pPr>
              <w:pStyle w:val="aa"/>
              <w:ind w:right="57"/>
              <w:rPr>
                <w:sz w:val="24"/>
                <w:lang w:val="ru-RU" w:eastAsia="ru-RU"/>
              </w:rPr>
            </w:pPr>
            <w:r w:rsidRPr="00A848CE">
              <w:rPr>
                <w:sz w:val="24"/>
                <w:lang w:val="ru-RU" w:eastAsia="ru-RU"/>
              </w:rPr>
              <w:t>Рис.  Диаграмма декомпозиции: а – А</w:t>
            </w:r>
            <w:proofErr w:type="gramStart"/>
            <w:r w:rsidRPr="00A848CE">
              <w:rPr>
                <w:sz w:val="24"/>
                <w:lang w:val="ru-RU" w:eastAsia="ru-RU"/>
              </w:rPr>
              <w:t>1</w:t>
            </w:r>
            <w:proofErr w:type="gramEnd"/>
            <w:r w:rsidRPr="00A848CE">
              <w:rPr>
                <w:sz w:val="24"/>
                <w:lang w:val="ru-RU" w:eastAsia="ru-RU"/>
              </w:rPr>
              <w:t>; б –  А2</w:t>
            </w:r>
          </w:p>
          <w:p w:rsidR="005359AD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. Рассмотреть несколько аспектов для идеи «Исследование влияния схемы расстановки форсунок на формирование непрерывно-литой заготовки».</w:t>
            </w:r>
          </w:p>
        </w:tc>
      </w:tr>
      <w:tr w:rsidR="005359AD" w:rsidRPr="00A93257" w:rsidTr="005359AD">
        <w:trPr>
          <w:trHeight w:val="376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DD459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демонстрации умений вести индивидуальную научную деятельность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оценивания значимости и практической пригодности полученных результатов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офессиональным языком математич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кого моделирования и численных методов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ов коллективной научной деятел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ь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о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ультатов решения, экспериментальной д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тельно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именения теоретических и эмпирических методо</w:t>
            </w:r>
            <w:proofErr w:type="gramStart"/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-</w:t>
            </w:r>
            <w:proofErr w:type="gramEnd"/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 действий и мет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ов-операций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применения результатов реш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я, экспериментальной деятельно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совершенствования професс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нальных знаний и умений путем способ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и использования возможностей инфо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р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ационной среды.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820C1B" w:rsidRPr="00A848CE" w:rsidRDefault="00820C1B" w:rsidP="00820C1B">
            <w:pPr>
              <w:spacing w:after="0" w:line="240" w:lineRule="auto"/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lastRenderedPageBreak/>
              <w:t>Задания на решение задач из профессиональной области, комплексные задания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 На основании диаграмм, приведенных на рисунке, изучить передачу р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урсов по уровням декомпозиции.</w:t>
            </w:r>
          </w:p>
          <w:p w:rsidR="00DC2270" w:rsidRPr="00A848CE" w:rsidRDefault="00DC2270" w:rsidP="00DC2270">
            <w:pPr>
              <w:pStyle w:val="aa"/>
              <w:ind w:right="57"/>
              <w:rPr>
                <w:sz w:val="24"/>
                <w:lang w:eastAsia="ru-RU"/>
              </w:rPr>
            </w:pPr>
            <w:r w:rsidRPr="00A848CE">
              <w:rPr>
                <w:noProof/>
                <w:sz w:val="24"/>
                <w:lang w:val="ru-RU" w:eastAsia="ru-RU"/>
              </w:rPr>
              <w:lastRenderedPageBreak/>
              <w:drawing>
                <wp:inline distT="0" distB="0" distL="0" distR="0" wp14:anchorId="3EE4EAF4" wp14:editId="6F166A74">
                  <wp:extent cx="4159250" cy="2241550"/>
                  <wp:effectExtent l="0" t="0" r="0" b="0"/>
                  <wp:docPr id="23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34">
                                    <a14:imgEffect>
                                      <a14:brightnessContrast bright="20000" contrast="-4000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59250" cy="224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C2270" w:rsidRPr="00A848CE" w:rsidRDefault="00DC2270" w:rsidP="00DC2270">
            <w:pPr>
              <w:pStyle w:val="aa"/>
              <w:ind w:right="57"/>
              <w:rPr>
                <w:sz w:val="24"/>
                <w:lang w:val="ru-RU" w:eastAsia="ru-RU"/>
              </w:rPr>
            </w:pPr>
            <w:r w:rsidRPr="00A848CE">
              <w:rPr>
                <w:sz w:val="24"/>
                <w:lang w:val="ru-RU" w:eastAsia="ru-RU"/>
              </w:rPr>
              <w:t>Рис.  Диаграмма декомпозиции: а – А</w:t>
            </w:r>
            <w:proofErr w:type="gramStart"/>
            <w:r w:rsidRPr="00A848CE">
              <w:rPr>
                <w:sz w:val="24"/>
                <w:lang w:val="ru-RU" w:eastAsia="ru-RU"/>
              </w:rPr>
              <w:t>1</w:t>
            </w:r>
            <w:proofErr w:type="gramEnd"/>
            <w:r w:rsidRPr="00A848CE">
              <w:rPr>
                <w:sz w:val="24"/>
                <w:lang w:val="ru-RU" w:eastAsia="ru-RU"/>
              </w:rPr>
              <w:t>; б –  А2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. Рассмотреть несколько аспектов для идеи «Исследование влияния схемы расстановки форсунок на формирование непрерывно-литой заготовки».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Задания на решение задач из профессиональной области, комплексные зад</w:t>
            </w: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а</w:t>
            </w: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ния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1. Построить проект </w:t>
            </w:r>
            <w:r w:rsidRPr="00A848CE">
              <w:rPr>
                <w:rFonts w:ascii="Times New Roman" w:hAnsi="Times New Roman" w:cs="Times New Roman"/>
                <w:i/>
                <w:sz w:val="24"/>
                <w:szCs w:val="24"/>
              </w:rPr>
              <w:t>IDEF</w:t>
            </w:r>
            <w:r w:rsidRPr="00A848CE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0 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иаграммы для объекта диссертационного и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ледования.</w:t>
            </w:r>
          </w:p>
          <w:p w:rsidR="005359AD" w:rsidRPr="00A848CE" w:rsidRDefault="00DC2270" w:rsidP="00DC2270">
            <w:pPr>
              <w:pStyle w:val="00"/>
              <w:ind w:right="57"/>
              <w:rPr>
                <w:sz w:val="24"/>
              </w:rPr>
            </w:pPr>
            <w:r w:rsidRPr="00A848CE">
              <w:rPr>
                <w:i/>
                <w:iCs/>
                <w:sz w:val="24"/>
              </w:rPr>
              <w:t xml:space="preserve">2. </w:t>
            </w:r>
            <w:r w:rsidRPr="00A848CE">
              <w:rPr>
                <w:sz w:val="24"/>
              </w:rPr>
              <w:t>Построить проект IDEF0 диаграммы для процессов диссертационного и</w:t>
            </w:r>
            <w:r w:rsidRPr="00A848CE">
              <w:rPr>
                <w:sz w:val="24"/>
              </w:rPr>
              <w:t>с</w:t>
            </w:r>
            <w:r w:rsidRPr="00A848CE">
              <w:rPr>
                <w:sz w:val="24"/>
              </w:rPr>
              <w:t>следования.</w:t>
            </w:r>
          </w:p>
        </w:tc>
      </w:tr>
      <w:tr w:rsidR="005359AD" w:rsidRPr="00A93257" w:rsidTr="005359AD">
        <w:trPr>
          <w:trHeight w:val="376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0361E6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i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ru-RU"/>
              </w:rPr>
              <w:lastRenderedPageBreak/>
              <w:t>ОПК-6 способностью профессионально излагать результаты своих исследований и представлять их в виде научных публикаций, информационно-аналитических материалов и презентаций</w:t>
            </w:r>
          </w:p>
        </w:tc>
      </w:tr>
      <w:tr w:rsidR="005359AD" w:rsidRPr="00A93257" w:rsidTr="005359AD">
        <w:trPr>
          <w:trHeight w:val="376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DD459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Знать</w:t>
            </w:r>
            <w:proofErr w:type="spellEnd"/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определения и понятия в области информационных технологий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е правила обработки информации, полученной в ходе научных исследований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пределения процессов информационных процессов, систем и технологий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емы представления результатов научных исследований в виде научных публикаций;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C2270" w:rsidRPr="00A848CE" w:rsidRDefault="00DC2270" w:rsidP="00DC2270">
            <w:pPr>
              <w:spacing w:after="0" w:line="240" w:lineRule="auto"/>
              <w:ind w:right="57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lastRenderedPageBreak/>
              <w:t>Перечень теоретических вопросов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 Информационные технологии подготовки сложно-</w:t>
            </w:r>
            <w:proofErr w:type="spellStart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труктурованного</w:t>
            </w:r>
            <w:proofErr w:type="spellEnd"/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те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тового документа.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. Информационные технологии визуализации и представления результатов научных исследований.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3. Информационные технологии обработки результатов экспериментальных 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lastRenderedPageBreak/>
              <w:t>исследований.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. Информационные технологии представления результатов системотехн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ческого анализа объекта и предмета исследования.  </w:t>
            </w:r>
          </w:p>
          <w:p w:rsidR="005359AD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. Приведите примеры визуализации результатов научных исследований в выпускной квалификационной работе.</w:t>
            </w:r>
          </w:p>
        </w:tc>
      </w:tr>
      <w:tr w:rsidR="005359AD" w:rsidRPr="00A93257" w:rsidTr="005359AD">
        <w:trPr>
          <w:trHeight w:val="376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DD459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Уметь</w:t>
            </w:r>
            <w:proofErr w:type="spellEnd"/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выделять этапы обработки научной и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формаци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основывать применение программных сре</w:t>
            </w:r>
            <w:proofErr w:type="gramStart"/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дств дл</w:t>
            </w:r>
            <w:proofErr w:type="gramEnd"/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я обработки научной информ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а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ци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приобретать и расширять знания в области применения информационных технологий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бсуждать способы эффективного реш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ия задачи с использование информац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нных технологий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спользовать на междисциплинарном уровне знания по обработке информации;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 xml:space="preserve">Практические задания 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 На основании диаграмм, приведенных на рисунке, изучить передачу р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е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урсов по уровням декомпозиции.</w:t>
            </w:r>
          </w:p>
          <w:p w:rsidR="00DC2270" w:rsidRPr="00A848CE" w:rsidRDefault="00DC2270" w:rsidP="00DC2270">
            <w:pPr>
              <w:pStyle w:val="aa"/>
              <w:ind w:right="57"/>
              <w:rPr>
                <w:sz w:val="24"/>
                <w:lang w:eastAsia="ru-RU"/>
              </w:rPr>
            </w:pPr>
            <w:r w:rsidRPr="00A848CE">
              <w:rPr>
                <w:noProof/>
                <w:sz w:val="24"/>
                <w:lang w:val="ru-RU" w:eastAsia="ru-RU"/>
              </w:rPr>
              <w:drawing>
                <wp:inline distT="0" distB="0" distL="0" distR="0" wp14:anchorId="49FEDFD9" wp14:editId="51DE5D79">
                  <wp:extent cx="4159250" cy="2241550"/>
                  <wp:effectExtent l="0" t="0" r="0" b="0"/>
                  <wp:docPr id="24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34">
                                    <a14:imgEffect>
                                      <a14:brightnessContrast bright="20000" contrast="-4000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59250" cy="224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C2270" w:rsidRPr="00A848CE" w:rsidRDefault="00DC2270" w:rsidP="00DC2270">
            <w:pPr>
              <w:pStyle w:val="aa"/>
              <w:ind w:right="57"/>
              <w:rPr>
                <w:sz w:val="24"/>
                <w:lang w:val="ru-RU" w:eastAsia="ru-RU"/>
              </w:rPr>
            </w:pPr>
            <w:r w:rsidRPr="00A848CE">
              <w:rPr>
                <w:sz w:val="24"/>
                <w:lang w:val="ru-RU" w:eastAsia="ru-RU"/>
              </w:rPr>
              <w:t>Рис.  Диаграмма декомпозиции: а – А</w:t>
            </w:r>
            <w:proofErr w:type="gramStart"/>
            <w:r w:rsidRPr="00A848CE">
              <w:rPr>
                <w:sz w:val="24"/>
                <w:lang w:val="ru-RU" w:eastAsia="ru-RU"/>
              </w:rPr>
              <w:t>1</w:t>
            </w:r>
            <w:proofErr w:type="gramEnd"/>
            <w:r w:rsidRPr="00A848CE">
              <w:rPr>
                <w:sz w:val="24"/>
                <w:lang w:val="ru-RU" w:eastAsia="ru-RU"/>
              </w:rPr>
              <w:t>; б –  А2</w:t>
            </w:r>
          </w:p>
          <w:p w:rsidR="005359AD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. Рассмотреть несколько аспектов для идеи «Исследование влияния схемы расстановки форсунок на формирование непрерывно-литой заготовки».</w:t>
            </w:r>
          </w:p>
        </w:tc>
      </w:tr>
      <w:tr w:rsidR="005359AD" w:rsidRPr="00A93257" w:rsidTr="005359AD">
        <w:trPr>
          <w:trHeight w:val="376"/>
        </w:trPr>
        <w:tc>
          <w:tcPr>
            <w:tcW w:w="5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5359AD" w:rsidP="00DD4595">
            <w:pPr>
              <w:spacing w:after="0" w:line="240" w:lineRule="auto"/>
              <w:rPr>
                <w:sz w:val="24"/>
                <w:szCs w:val="24"/>
              </w:rPr>
            </w:pPr>
            <w:proofErr w:type="spellStart"/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Владеть</w:t>
            </w:r>
            <w:proofErr w:type="spellEnd"/>
          </w:p>
        </w:tc>
        <w:tc>
          <w:tcPr>
            <w:tcW w:w="162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пособами демонстрации использовании информационных технологий в научных исследованиях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сновными методами решения типовых задач с помощью информационных техн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логий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lastRenderedPageBreak/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методиками использования информац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нных технологий в обработке научной информаци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и методиками обобщения р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е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ультатов экспериментальной деятельн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сти;</w:t>
            </w:r>
          </w:p>
          <w:p w:rsidR="005359AD" w:rsidRPr="00A848CE" w:rsidRDefault="00DF365D" w:rsidP="00DD4595">
            <w:pPr>
              <w:spacing w:after="0" w:line="240" w:lineRule="auto"/>
              <w:rPr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 xml:space="preserve">- 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навыками совершенствования професс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и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ональных знаний и умений путем испол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ь</w:t>
            </w:r>
            <w:r w:rsidR="005359AD" w:rsidRPr="00A848CE"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  <w:t>зования возможностей информационных технологий для подготовки публикаций.</w:t>
            </w:r>
          </w:p>
        </w:tc>
        <w:tc>
          <w:tcPr>
            <w:tcW w:w="2842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DC2270" w:rsidRPr="00A848CE" w:rsidRDefault="00DC2270" w:rsidP="00DC2270">
            <w:pPr>
              <w:spacing w:after="0" w:line="240" w:lineRule="auto"/>
              <w:ind w:right="57"/>
              <w:jc w:val="center"/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lastRenderedPageBreak/>
              <w:t>Задания на решение задач из профессиональной области, комплексные зад</w:t>
            </w: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а</w:t>
            </w: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>ния</w:t>
            </w:r>
          </w:p>
          <w:p w:rsidR="00DC2270" w:rsidRPr="00A848CE" w:rsidRDefault="00DC2270" w:rsidP="00DC2270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 Ознакомиться с содержанием ГОСТ 19.701-90 Единая система програм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м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ной документации. Схемы алгоритмов, программ, данных и систем. </w:t>
            </w:r>
          </w:p>
          <w:p w:rsidR="005359AD" w:rsidRPr="00A848CE" w:rsidRDefault="00DC2270" w:rsidP="002D7012">
            <w:pPr>
              <w:spacing w:after="0" w:line="240" w:lineRule="auto"/>
              <w:rPr>
                <w:rFonts w:ascii="Times New Roman" w:eastAsia="Calibri" w:hAnsi="Times New Roman" w:cs="Times New Roman"/>
                <w:kern w:val="24"/>
                <w:sz w:val="24"/>
                <w:szCs w:val="24"/>
                <w:lang w:val="ru-RU"/>
              </w:rPr>
            </w:pPr>
            <w:r w:rsidRPr="00A848CE">
              <w:rPr>
                <w:rFonts w:ascii="Times New Roman" w:eastAsia="Calibri" w:hAnsi="Times New Roman" w:cs="Times New Roman"/>
                <w:i/>
                <w:kern w:val="24"/>
                <w:sz w:val="24"/>
                <w:szCs w:val="24"/>
                <w:lang w:val="ru-RU"/>
              </w:rPr>
              <w:t xml:space="preserve">2. </w:t>
            </w:r>
            <w:r w:rsidRPr="00A848CE">
              <w:rPr>
                <w:rFonts w:ascii="Times New Roman" w:eastAsia="Calibri" w:hAnsi="Times New Roman" w:cs="Times New Roman"/>
                <w:kern w:val="24"/>
                <w:sz w:val="24"/>
                <w:szCs w:val="24"/>
                <w:lang w:val="ru-RU"/>
              </w:rPr>
              <w:t xml:space="preserve">Определить наиболее эффективные средства для построения 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лгоритмов, программ, данных и систем</w:t>
            </w:r>
            <w:r w:rsidRPr="00A848CE">
              <w:rPr>
                <w:rFonts w:ascii="Times New Roman" w:eastAsia="Calibri" w:hAnsi="Times New Roman" w:cs="Times New Roman"/>
                <w:kern w:val="24"/>
                <w:sz w:val="24"/>
                <w:szCs w:val="24"/>
                <w:lang w:val="ru-RU"/>
              </w:rPr>
              <w:t>.</w:t>
            </w:r>
          </w:p>
          <w:p w:rsidR="00EA1B9C" w:rsidRPr="00A848CE" w:rsidRDefault="00EA1B9C" w:rsidP="00EA1B9C">
            <w:pPr>
              <w:spacing w:after="0" w:line="240" w:lineRule="auto"/>
              <w:ind w:right="5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lastRenderedPageBreak/>
              <w:t>3. Изучить рекомендации по подготовке аннотации научной статьи от изд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тельства </w:t>
            </w:r>
            <w:r w:rsidRPr="00A848CE">
              <w:rPr>
                <w:rFonts w:ascii="Times New Roman" w:hAnsi="Times New Roman" w:cs="Times New Roman"/>
                <w:sz w:val="24"/>
                <w:szCs w:val="24"/>
              </w:rPr>
              <w:t>Springer</w:t>
            </w:r>
            <w:r w:rsidRPr="00A848C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(см. рис.)</w:t>
            </w:r>
          </w:p>
          <w:p w:rsidR="00EA1B9C" w:rsidRPr="00A848CE" w:rsidRDefault="00EA1B9C" w:rsidP="00EA1B9C">
            <w:pPr>
              <w:pStyle w:val="aa"/>
              <w:ind w:right="57"/>
              <w:rPr>
                <w:sz w:val="24"/>
                <w:lang w:eastAsia="ru-RU"/>
              </w:rPr>
            </w:pPr>
            <w:r w:rsidRPr="00A848CE">
              <w:rPr>
                <w:noProof/>
                <w:sz w:val="24"/>
                <w:lang w:val="ru-RU" w:eastAsia="ru-RU"/>
              </w:rPr>
              <w:drawing>
                <wp:inline distT="0" distB="0" distL="0" distR="0" wp14:anchorId="5AB4DC66" wp14:editId="67780F0B">
                  <wp:extent cx="3967480" cy="2713990"/>
                  <wp:effectExtent l="19050" t="19050" r="13970" b="10160"/>
                  <wp:docPr id="25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67480" cy="271399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4F81BD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EA1B9C" w:rsidRPr="00531E97" w:rsidRDefault="00EA1B9C" w:rsidP="00EA1B9C">
            <w:pPr>
              <w:pStyle w:val="aa"/>
              <w:ind w:right="57"/>
              <w:jc w:val="left"/>
              <w:rPr>
                <w:sz w:val="24"/>
                <w:lang w:val="ru-RU" w:eastAsia="ru-RU"/>
              </w:rPr>
            </w:pPr>
            <w:r w:rsidRPr="00A848CE">
              <w:rPr>
                <w:b/>
                <w:i w:val="0"/>
                <w:sz w:val="24"/>
                <w:lang w:val="ru-RU" w:eastAsia="ru-RU"/>
              </w:rPr>
              <w:t xml:space="preserve">Рис. </w:t>
            </w:r>
            <w:r w:rsidRPr="00A848CE">
              <w:rPr>
                <w:i w:val="0"/>
                <w:sz w:val="24"/>
                <w:lang w:val="ru-RU" w:eastAsia="ru-RU"/>
              </w:rPr>
              <w:t>Пример рекомендации по подготовке аннотации для журнала издател</w:t>
            </w:r>
            <w:r w:rsidRPr="00A848CE">
              <w:rPr>
                <w:i w:val="0"/>
                <w:sz w:val="24"/>
                <w:lang w:val="ru-RU" w:eastAsia="ru-RU"/>
              </w:rPr>
              <w:t>ь</w:t>
            </w:r>
            <w:r w:rsidRPr="00A848CE">
              <w:rPr>
                <w:i w:val="0"/>
                <w:sz w:val="24"/>
                <w:lang w:val="ru-RU" w:eastAsia="ru-RU"/>
              </w:rPr>
              <w:t>ства</w:t>
            </w:r>
            <w:r w:rsidRPr="00A848CE">
              <w:rPr>
                <w:sz w:val="24"/>
                <w:lang w:val="ru-RU" w:eastAsia="ru-RU"/>
              </w:rPr>
              <w:t xml:space="preserve"> </w:t>
            </w:r>
            <w:r w:rsidRPr="00A848CE">
              <w:rPr>
                <w:sz w:val="24"/>
                <w:lang w:eastAsia="ru-RU"/>
              </w:rPr>
              <w:t>Springer</w:t>
            </w:r>
          </w:p>
        </w:tc>
      </w:tr>
    </w:tbl>
    <w:p w:rsidR="002D7012" w:rsidRPr="002D7012" w:rsidRDefault="002D7012" w:rsidP="002D7012">
      <w:pPr>
        <w:tabs>
          <w:tab w:val="left" w:pos="4678"/>
        </w:tabs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val="ru-RU"/>
        </w:rPr>
      </w:pPr>
    </w:p>
    <w:p w:rsidR="00A652E0" w:rsidRDefault="00A652E0" w:rsidP="002D7012">
      <w:pPr>
        <w:spacing w:after="0"/>
        <w:rPr>
          <w:rFonts w:ascii="Times New Roman" w:hAnsi="Times New Roman"/>
          <w:sz w:val="20"/>
          <w:lang w:val="ru-RU"/>
        </w:rPr>
        <w:sectPr w:rsidR="00A652E0" w:rsidSect="002D7012">
          <w:pgSz w:w="16840" w:h="11900" w:orient="landscape"/>
          <w:pgMar w:top="851" w:right="1134" w:bottom="1701" w:left="1134" w:header="709" w:footer="709" w:gutter="0"/>
          <w:cols w:space="708"/>
          <w:docGrid w:linePitch="360"/>
        </w:sectPr>
      </w:pPr>
    </w:p>
    <w:p w:rsidR="00A652E0" w:rsidRPr="005E67D2" w:rsidRDefault="00A652E0" w:rsidP="00A652E0">
      <w:pPr>
        <w:suppressAutoHyphens/>
        <w:spacing w:after="0" w:line="240" w:lineRule="auto"/>
        <w:ind w:firstLine="660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5E67D2">
        <w:rPr>
          <w:rFonts w:ascii="Times New Roman" w:hAnsi="Times New Roman" w:cs="Times New Roman"/>
          <w:b/>
          <w:sz w:val="24"/>
          <w:szCs w:val="24"/>
          <w:lang w:val="ru-RU"/>
        </w:rPr>
        <w:lastRenderedPageBreak/>
        <w:t>б) Порядок проведения промежуточной аттестации, показатели и критерии оценивания</w:t>
      </w:r>
    </w:p>
    <w:p w:rsidR="00A652E0" w:rsidRPr="005E67D2" w:rsidRDefault="00A652E0" w:rsidP="00A652E0">
      <w:pPr>
        <w:pStyle w:val="paragraph"/>
        <w:spacing w:before="0" w:beforeAutospacing="0" w:after="0" w:afterAutospacing="0"/>
        <w:ind w:firstLine="555"/>
        <w:jc w:val="both"/>
        <w:textAlignment w:val="baseline"/>
        <w:rPr>
          <w:b/>
          <w:i/>
          <w:color w:val="000000"/>
        </w:rPr>
      </w:pPr>
      <w:r w:rsidRPr="005E67D2">
        <w:rPr>
          <w:rStyle w:val="normaltextrun"/>
          <w:b/>
          <w:bCs/>
          <w:i/>
          <w:color w:val="000000"/>
        </w:rPr>
        <w:t>Показатели и критерии оценивания зачета с оценкой: </w:t>
      </w:r>
      <w:r w:rsidRPr="005E67D2">
        <w:rPr>
          <w:rStyle w:val="eop"/>
          <w:b/>
          <w:i/>
          <w:color w:val="000000"/>
        </w:rPr>
        <w:t> </w:t>
      </w:r>
    </w:p>
    <w:p w:rsidR="00A652E0" w:rsidRPr="005E67D2" w:rsidRDefault="00A652E0" w:rsidP="00A652E0">
      <w:pPr>
        <w:pStyle w:val="paragraph"/>
        <w:spacing w:before="0" w:beforeAutospacing="0" w:after="0" w:afterAutospacing="0"/>
        <w:ind w:firstLine="555"/>
        <w:jc w:val="both"/>
        <w:textAlignment w:val="baseline"/>
        <w:rPr>
          <w:color w:val="000000"/>
        </w:rPr>
      </w:pPr>
      <w:r w:rsidRPr="005E67D2">
        <w:rPr>
          <w:rStyle w:val="normaltextrun"/>
          <w:color w:val="000000"/>
        </w:rPr>
        <w:t>– на оценку </w:t>
      </w:r>
      <w:r w:rsidRPr="005E67D2">
        <w:rPr>
          <w:rStyle w:val="normaltextrun"/>
          <w:b/>
          <w:bCs/>
          <w:color w:val="000000"/>
        </w:rPr>
        <w:t>«отлично» </w:t>
      </w:r>
      <w:r w:rsidRPr="005E67D2">
        <w:rPr>
          <w:rStyle w:val="normaltextrun"/>
          <w:color w:val="000000"/>
        </w:rPr>
        <w:t xml:space="preserve">(5 баллов) – обучающийся демонстрирует высокий уровень </w:t>
      </w:r>
      <w:proofErr w:type="spellStart"/>
      <w:r w:rsidRPr="005E67D2">
        <w:rPr>
          <w:rStyle w:val="normaltextrun"/>
          <w:color w:val="000000"/>
        </w:rPr>
        <w:t>сформированности</w:t>
      </w:r>
      <w:proofErr w:type="spellEnd"/>
      <w:r w:rsidRPr="005E67D2">
        <w:rPr>
          <w:rStyle w:val="normaltextrun"/>
          <w:color w:val="000000"/>
        </w:rPr>
        <w:t xml:space="preserve"> компетенций, всестороннее, систематическое и глубокое знание уче</w:t>
      </w:r>
      <w:r w:rsidRPr="005E67D2">
        <w:rPr>
          <w:rStyle w:val="normaltextrun"/>
          <w:color w:val="000000"/>
        </w:rPr>
        <w:t>б</w:t>
      </w:r>
      <w:r w:rsidRPr="005E67D2">
        <w:rPr>
          <w:rStyle w:val="normaltextrun"/>
          <w:color w:val="000000"/>
        </w:rPr>
        <w:t>ного материала, свободно выполняет практические задания, свободно оперирует знаниями, умениями, применяет их в ситуациях повышенной сложности. </w:t>
      </w:r>
      <w:r w:rsidRPr="005E67D2">
        <w:rPr>
          <w:rStyle w:val="eop"/>
          <w:color w:val="000000"/>
        </w:rPr>
        <w:t> </w:t>
      </w:r>
    </w:p>
    <w:p w:rsidR="00A652E0" w:rsidRPr="005E67D2" w:rsidRDefault="00A652E0" w:rsidP="00A652E0">
      <w:pPr>
        <w:pStyle w:val="paragraph"/>
        <w:spacing w:before="0" w:beforeAutospacing="0" w:after="0" w:afterAutospacing="0"/>
        <w:ind w:firstLine="555"/>
        <w:jc w:val="both"/>
        <w:textAlignment w:val="baseline"/>
        <w:rPr>
          <w:color w:val="000000"/>
        </w:rPr>
      </w:pPr>
      <w:r w:rsidRPr="005E67D2">
        <w:rPr>
          <w:rStyle w:val="normaltextrun"/>
          <w:color w:val="000000"/>
        </w:rPr>
        <w:t>– на оценку </w:t>
      </w:r>
      <w:r w:rsidRPr="005E67D2">
        <w:rPr>
          <w:rStyle w:val="normaltextrun"/>
          <w:b/>
          <w:bCs/>
          <w:color w:val="000000"/>
        </w:rPr>
        <w:t>«хорошо»</w:t>
      </w:r>
      <w:r w:rsidRPr="005E67D2">
        <w:rPr>
          <w:rStyle w:val="normaltextrun"/>
          <w:bCs/>
          <w:color w:val="000000"/>
        </w:rPr>
        <w:t> </w:t>
      </w:r>
      <w:r w:rsidRPr="005E67D2">
        <w:rPr>
          <w:rStyle w:val="normaltextrun"/>
          <w:color w:val="000000"/>
        </w:rPr>
        <w:t xml:space="preserve">(4 балла) – обучающийся демонстрирует средний уровень </w:t>
      </w:r>
      <w:proofErr w:type="spellStart"/>
      <w:r w:rsidRPr="005E67D2">
        <w:rPr>
          <w:rStyle w:val="normaltextrun"/>
          <w:color w:val="000000"/>
        </w:rPr>
        <w:t>сформированности</w:t>
      </w:r>
      <w:proofErr w:type="spellEnd"/>
      <w:r w:rsidRPr="005E67D2">
        <w:rPr>
          <w:rStyle w:val="normaltextrun"/>
          <w:color w:val="000000"/>
        </w:rPr>
        <w:t xml:space="preserve"> компетенций: основные знания, умения освоены, но допускаются н</w:t>
      </w:r>
      <w:r w:rsidRPr="005E67D2">
        <w:rPr>
          <w:rStyle w:val="normaltextrun"/>
          <w:color w:val="000000"/>
        </w:rPr>
        <w:t>е</w:t>
      </w:r>
      <w:r w:rsidRPr="005E67D2">
        <w:rPr>
          <w:rStyle w:val="normaltextrun"/>
          <w:color w:val="000000"/>
        </w:rPr>
        <w:t>значительные ошибки, неточности, затруднения при аналитических операциях, переносе знаний и умений на новые, нестандартные ситуации. </w:t>
      </w:r>
      <w:r w:rsidRPr="005E67D2">
        <w:rPr>
          <w:rStyle w:val="eop"/>
          <w:color w:val="000000"/>
        </w:rPr>
        <w:t> </w:t>
      </w:r>
    </w:p>
    <w:p w:rsidR="00A652E0" w:rsidRPr="005E67D2" w:rsidRDefault="00A652E0" w:rsidP="00A652E0">
      <w:pPr>
        <w:pStyle w:val="paragraph"/>
        <w:spacing w:before="0" w:beforeAutospacing="0" w:after="0" w:afterAutospacing="0"/>
        <w:ind w:firstLine="555"/>
        <w:jc w:val="both"/>
        <w:textAlignment w:val="baseline"/>
        <w:rPr>
          <w:color w:val="000000"/>
        </w:rPr>
      </w:pPr>
      <w:r w:rsidRPr="005E67D2">
        <w:rPr>
          <w:rStyle w:val="normaltextrun"/>
          <w:color w:val="000000"/>
        </w:rPr>
        <w:t>– на оценку </w:t>
      </w:r>
      <w:r w:rsidRPr="005E67D2">
        <w:rPr>
          <w:rStyle w:val="normaltextrun"/>
          <w:b/>
          <w:bCs/>
          <w:color w:val="000000"/>
        </w:rPr>
        <w:t>«удовлетворительно»</w:t>
      </w:r>
      <w:r w:rsidRPr="005E67D2">
        <w:rPr>
          <w:rStyle w:val="normaltextrun"/>
          <w:bCs/>
          <w:color w:val="000000"/>
        </w:rPr>
        <w:t> </w:t>
      </w:r>
      <w:r w:rsidRPr="005E67D2">
        <w:rPr>
          <w:rStyle w:val="normaltextrun"/>
          <w:color w:val="000000"/>
        </w:rPr>
        <w:t>(3 балла) – обучающийся демонстрирует пор</w:t>
      </w:r>
      <w:r w:rsidRPr="005E67D2">
        <w:rPr>
          <w:rStyle w:val="normaltextrun"/>
          <w:color w:val="000000"/>
        </w:rPr>
        <w:t>о</w:t>
      </w:r>
      <w:r w:rsidRPr="005E67D2">
        <w:rPr>
          <w:rStyle w:val="normaltextrun"/>
          <w:color w:val="000000"/>
        </w:rPr>
        <w:t xml:space="preserve">говый уровень </w:t>
      </w:r>
      <w:proofErr w:type="spellStart"/>
      <w:r w:rsidRPr="005E67D2">
        <w:rPr>
          <w:rStyle w:val="normaltextrun"/>
          <w:color w:val="000000"/>
        </w:rPr>
        <w:t>сформированности</w:t>
      </w:r>
      <w:proofErr w:type="spellEnd"/>
      <w:r w:rsidRPr="005E67D2">
        <w:rPr>
          <w:rStyle w:val="normaltextrun"/>
          <w:color w:val="000000"/>
        </w:rPr>
        <w:t xml:space="preserve"> компетенций: в ходе контрольных мероприятий допу</w:t>
      </w:r>
      <w:r w:rsidRPr="005E67D2">
        <w:rPr>
          <w:rStyle w:val="normaltextrun"/>
          <w:color w:val="000000"/>
        </w:rPr>
        <w:t>с</w:t>
      </w:r>
      <w:r w:rsidRPr="005E67D2">
        <w:rPr>
          <w:rStyle w:val="normaltextrun"/>
          <w:color w:val="000000"/>
        </w:rPr>
        <w:t>каются ошибки, проявляется отсутствие отдельных знаний, умений, навыков, обуча</w:t>
      </w:r>
      <w:r w:rsidRPr="005E67D2">
        <w:rPr>
          <w:rStyle w:val="normaltextrun"/>
          <w:color w:val="000000"/>
        </w:rPr>
        <w:t>ю</w:t>
      </w:r>
      <w:r w:rsidRPr="005E67D2">
        <w:rPr>
          <w:rStyle w:val="normaltextrun"/>
          <w:color w:val="000000"/>
        </w:rPr>
        <w:t>щийся испытывает значительные затруднения при оперировании знаниями и умениями при их переносе на новые ситуации. </w:t>
      </w:r>
      <w:r w:rsidRPr="005E67D2">
        <w:rPr>
          <w:rStyle w:val="eop"/>
          <w:color w:val="000000"/>
        </w:rPr>
        <w:t> </w:t>
      </w:r>
    </w:p>
    <w:p w:rsidR="00A652E0" w:rsidRPr="005E67D2" w:rsidRDefault="00A652E0" w:rsidP="00A652E0">
      <w:pPr>
        <w:pStyle w:val="paragraph"/>
        <w:spacing w:before="0" w:beforeAutospacing="0" w:after="0" w:afterAutospacing="0"/>
        <w:ind w:firstLine="555"/>
        <w:jc w:val="both"/>
        <w:textAlignment w:val="baseline"/>
        <w:rPr>
          <w:rStyle w:val="normaltextrun"/>
        </w:rPr>
      </w:pPr>
      <w:r w:rsidRPr="005E67D2">
        <w:rPr>
          <w:rStyle w:val="normaltextrun"/>
        </w:rPr>
        <w:t>– на оценку </w:t>
      </w:r>
      <w:r w:rsidRPr="005E67D2">
        <w:rPr>
          <w:rStyle w:val="normaltextrun"/>
          <w:b/>
          <w:bCs/>
        </w:rPr>
        <w:t>«не зачтено»</w:t>
      </w:r>
      <w:r w:rsidRPr="005E67D2">
        <w:rPr>
          <w:rStyle w:val="normaltextrun"/>
          <w:bCs/>
        </w:rPr>
        <w:t> </w:t>
      </w:r>
      <w:r w:rsidRPr="005E67D2">
        <w:rPr>
          <w:rStyle w:val="normaltextrun"/>
        </w:rPr>
        <w:t xml:space="preserve">(2 балла) – </w:t>
      </w:r>
      <w:proofErr w:type="gramStart"/>
      <w:r w:rsidRPr="005E67D2">
        <w:rPr>
          <w:rStyle w:val="normaltextrun"/>
        </w:rPr>
        <w:t>обучающийся</w:t>
      </w:r>
      <w:proofErr w:type="gramEnd"/>
      <w:r w:rsidRPr="005E67D2">
        <w:rPr>
          <w:rStyle w:val="normaltextrun"/>
        </w:rPr>
        <w:t xml:space="preserve"> демонстрирует знания не более 20% теоретического материала, допускает существенные ошибки, не может показать и</w:t>
      </w:r>
      <w:r w:rsidRPr="005E67D2">
        <w:rPr>
          <w:rStyle w:val="normaltextrun"/>
        </w:rPr>
        <w:t>н</w:t>
      </w:r>
      <w:r w:rsidRPr="005E67D2">
        <w:rPr>
          <w:rStyle w:val="normaltextrun"/>
        </w:rPr>
        <w:t>теллектуальные навыки решения простых задач.</w:t>
      </w:r>
    </w:p>
    <w:p w:rsidR="00A652E0" w:rsidRPr="005E67D2" w:rsidRDefault="00A652E0" w:rsidP="00A652E0">
      <w:pPr>
        <w:pStyle w:val="paragraph"/>
        <w:spacing w:before="0" w:beforeAutospacing="0" w:after="0" w:afterAutospacing="0"/>
        <w:ind w:firstLine="555"/>
        <w:jc w:val="both"/>
        <w:textAlignment w:val="baseline"/>
        <w:rPr>
          <w:rStyle w:val="normaltextrun"/>
          <w:color w:val="000000"/>
        </w:rPr>
      </w:pPr>
      <w:r w:rsidRPr="005E67D2">
        <w:rPr>
          <w:rStyle w:val="normaltextrun"/>
          <w:color w:val="000000"/>
        </w:rPr>
        <w:t>Итоговая аттестация по дисциплине «</w:t>
      </w:r>
      <w:r>
        <w:rPr>
          <w:rStyle w:val="normaltextrun"/>
          <w:color w:val="000000"/>
        </w:rPr>
        <w:t>Методология и информационные технологии в научных исследованиях</w:t>
      </w:r>
      <w:r w:rsidRPr="005E67D2">
        <w:rPr>
          <w:rStyle w:val="normaltextrun"/>
          <w:color w:val="000000"/>
        </w:rPr>
        <w:t xml:space="preserve">» включает теоретические вопросы, позволяющие оценить уровень усвоения </w:t>
      </w:r>
      <w:proofErr w:type="gramStart"/>
      <w:r w:rsidRPr="005E67D2">
        <w:rPr>
          <w:rStyle w:val="normaltextrun"/>
          <w:color w:val="000000"/>
        </w:rPr>
        <w:t>обучающимися</w:t>
      </w:r>
      <w:proofErr w:type="gramEnd"/>
      <w:r w:rsidRPr="005E67D2">
        <w:rPr>
          <w:rStyle w:val="normaltextrun"/>
          <w:color w:val="000000"/>
        </w:rPr>
        <w:t xml:space="preserve"> знаний, и практические задания, выявляющие степень </w:t>
      </w:r>
      <w:proofErr w:type="spellStart"/>
      <w:r w:rsidRPr="005E67D2">
        <w:rPr>
          <w:rStyle w:val="normaltextrun"/>
          <w:color w:val="000000"/>
        </w:rPr>
        <w:t>сформ</w:t>
      </w:r>
      <w:r w:rsidRPr="005E67D2">
        <w:rPr>
          <w:rStyle w:val="normaltextrun"/>
          <w:color w:val="000000"/>
        </w:rPr>
        <w:t>и</w:t>
      </w:r>
      <w:r w:rsidRPr="005E67D2">
        <w:rPr>
          <w:rStyle w:val="normaltextrun"/>
          <w:color w:val="000000"/>
        </w:rPr>
        <w:t>рованности</w:t>
      </w:r>
      <w:proofErr w:type="spellEnd"/>
      <w:r w:rsidRPr="005E67D2">
        <w:rPr>
          <w:rStyle w:val="normaltextrun"/>
          <w:color w:val="000000"/>
        </w:rPr>
        <w:t xml:space="preserve"> умений и владений, проводится в форме зачета с оценкой.  </w:t>
      </w:r>
    </w:p>
    <w:p w:rsidR="005762BE" w:rsidRPr="002D7012" w:rsidRDefault="005762BE" w:rsidP="00A652E0">
      <w:pPr>
        <w:spacing w:after="0"/>
        <w:rPr>
          <w:rFonts w:ascii="Times New Roman" w:hAnsi="Times New Roman"/>
          <w:sz w:val="20"/>
          <w:lang w:val="ru-RU"/>
        </w:rPr>
      </w:pPr>
    </w:p>
    <w:sectPr w:rsidR="005762BE" w:rsidRPr="002D7012" w:rsidSect="00A652E0">
      <w:pgSz w:w="11900" w:h="16840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B3B6E" w:rsidRDefault="004B3B6E" w:rsidP="002D7012">
      <w:pPr>
        <w:spacing w:after="0" w:line="240" w:lineRule="auto"/>
      </w:pPr>
      <w:r>
        <w:separator/>
      </w:r>
    </w:p>
  </w:endnote>
  <w:endnote w:type="continuationSeparator" w:id="0">
    <w:p w:rsidR="004B3B6E" w:rsidRDefault="004B3B6E" w:rsidP="002D70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+mn-ea"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B3B6E" w:rsidRDefault="004B3B6E" w:rsidP="002D7012">
      <w:pPr>
        <w:spacing w:after="0" w:line="240" w:lineRule="auto"/>
      </w:pPr>
      <w:r>
        <w:separator/>
      </w:r>
    </w:p>
  </w:footnote>
  <w:footnote w:type="continuationSeparator" w:id="0">
    <w:p w:rsidR="004B3B6E" w:rsidRDefault="004B3B6E" w:rsidP="002D7012">
      <w:pPr>
        <w:spacing w:after="0" w:line="240" w:lineRule="auto"/>
      </w:pPr>
      <w:r>
        <w:continuationSeparator/>
      </w:r>
    </w:p>
  </w:footnote>
  <w:footnote w:id="1">
    <w:p w:rsidR="00B92A63" w:rsidRDefault="00B92A63" w:rsidP="002D7012">
      <w:pPr>
        <w:pStyle w:val="a7"/>
        <w:ind w:firstLine="0"/>
        <w:rPr>
          <w:sz w:val="18"/>
          <w:szCs w:val="18"/>
          <w:lang w:val="en-US"/>
        </w:rPr>
      </w:pPr>
      <w:r>
        <w:rPr>
          <w:rStyle w:val="ab"/>
          <w:sz w:val="18"/>
          <w:szCs w:val="18"/>
        </w:rPr>
        <w:footnoteRef/>
      </w:r>
      <w:r>
        <w:rPr>
          <w:sz w:val="18"/>
          <w:szCs w:val="18"/>
          <w:lang w:val="en-US"/>
        </w:rPr>
        <w:t xml:space="preserve"> </w:t>
      </w:r>
      <w:r>
        <w:rPr>
          <w:sz w:val="18"/>
          <w:szCs w:val="18"/>
        </w:rPr>
        <w:t>См</w:t>
      </w:r>
      <w:r>
        <w:rPr>
          <w:sz w:val="18"/>
          <w:szCs w:val="18"/>
          <w:lang w:val="en-US"/>
        </w:rPr>
        <w:t xml:space="preserve">., </w:t>
      </w:r>
      <w:r>
        <w:rPr>
          <w:sz w:val="18"/>
          <w:szCs w:val="18"/>
        </w:rPr>
        <w:t>например</w:t>
      </w:r>
      <w:r>
        <w:rPr>
          <w:sz w:val="18"/>
          <w:szCs w:val="18"/>
          <w:lang w:val="en-US"/>
        </w:rPr>
        <w:t xml:space="preserve">, </w:t>
      </w:r>
      <w:r>
        <w:rPr>
          <w:sz w:val="18"/>
          <w:szCs w:val="18"/>
        </w:rPr>
        <w:t>сайты</w:t>
      </w:r>
      <w:r>
        <w:rPr>
          <w:sz w:val="18"/>
          <w:szCs w:val="18"/>
          <w:lang w:val="en-US"/>
        </w:rPr>
        <w:t xml:space="preserve">:  www.gks.ru, Steel statistical Yearbook </w:t>
      </w:r>
      <w:r>
        <w:rPr>
          <w:sz w:val="18"/>
          <w:szCs w:val="18"/>
        </w:rPr>
        <w:t>и</w:t>
      </w:r>
      <w:r>
        <w:rPr>
          <w:sz w:val="18"/>
          <w:szCs w:val="18"/>
          <w:lang w:val="en-US"/>
        </w:rPr>
        <w:t xml:space="preserve"> </w:t>
      </w:r>
      <w:proofErr w:type="spellStart"/>
      <w:r>
        <w:rPr>
          <w:sz w:val="18"/>
          <w:szCs w:val="18"/>
        </w:rPr>
        <w:t>др</w:t>
      </w:r>
      <w:proofErr w:type="spellEnd"/>
      <w:r>
        <w:rPr>
          <w:sz w:val="18"/>
          <w:szCs w:val="18"/>
          <w:lang w:val="en-US"/>
        </w:rPr>
        <w:t xml:space="preserve">. 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A964DA"/>
    <w:multiLevelType w:val="hybridMultilevel"/>
    <w:tmpl w:val="78B41028"/>
    <w:lvl w:ilvl="0" w:tplc="A84281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37F2407"/>
    <w:multiLevelType w:val="hybridMultilevel"/>
    <w:tmpl w:val="8D5463E4"/>
    <w:lvl w:ilvl="0" w:tplc="A84281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efaultTabStop w:val="720"/>
  <w:autoHyphenation/>
  <w:drawingGridHorizontalSpacing w:val="11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31453"/>
    <w:rsid w:val="0002418B"/>
    <w:rsid w:val="000361E6"/>
    <w:rsid w:val="00052D20"/>
    <w:rsid w:val="00081AB6"/>
    <w:rsid w:val="000D2FB0"/>
    <w:rsid w:val="001F0BC7"/>
    <w:rsid w:val="00222D8D"/>
    <w:rsid w:val="00225AFE"/>
    <w:rsid w:val="0028184D"/>
    <w:rsid w:val="002C216B"/>
    <w:rsid w:val="002D7012"/>
    <w:rsid w:val="00334B71"/>
    <w:rsid w:val="003D7730"/>
    <w:rsid w:val="004A041E"/>
    <w:rsid w:val="004B3B6E"/>
    <w:rsid w:val="00501A5E"/>
    <w:rsid w:val="00531E97"/>
    <w:rsid w:val="005359AD"/>
    <w:rsid w:val="00552DCB"/>
    <w:rsid w:val="005762BE"/>
    <w:rsid w:val="00594FE1"/>
    <w:rsid w:val="005B3104"/>
    <w:rsid w:val="00612372"/>
    <w:rsid w:val="00616596"/>
    <w:rsid w:val="006E2C7B"/>
    <w:rsid w:val="00703EFB"/>
    <w:rsid w:val="00706E83"/>
    <w:rsid w:val="00727E86"/>
    <w:rsid w:val="00771BDD"/>
    <w:rsid w:val="007764BF"/>
    <w:rsid w:val="00820C1B"/>
    <w:rsid w:val="009619F3"/>
    <w:rsid w:val="009770B0"/>
    <w:rsid w:val="009E6DEA"/>
    <w:rsid w:val="00A652E0"/>
    <w:rsid w:val="00A848CE"/>
    <w:rsid w:val="00A93257"/>
    <w:rsid w:val="00AA40C4"/>
    <w:rsid w:val="00AD0BDE"/>
    <w:rsid w:val="00AF37B7"/>
    <w:rsid w:val="00B25CE7"/>
    <w:rsid w:val="00B50810"/>
    <w:rsid w:val="00B80066"/>
    <w:rsid w:val="00B92A63"/>
    <w:rsid w:val="00BB7D4F"/>
    <w:rsid w:val="00BD0C2B"/>
    <w:rsid w:val="00CF5A30"/>
    <w:rsid w:val="00D154DB"/>
    <w:rsid w:val="00D24BEF"/>
    <w:rsid w:val="00D31453"/>
    <w:rsid w:val="00DC2270"/>
    <w:rsid w:val="00DC2D42"/>
    <w:rsid w:val="00DD4595"/>
    <w:rsid w:val="00DF282D"/>
    <w:rsid w:val="00DF365D"/>
    <w:rsid w:val="00E209E2"/>
    <w:rsid w:val="00E3374B"/>
    <w:rsid w:val="00E5287E"/>
    <w:rsid w:val="00EA1B9C"/>
    <w:rsid w:val="00F45B49"/>
    <w:rsid w:val="00F6586B"/>
    <w:rsid w:val="00FB3ACC"/>
    <w:rsid w:val="00FC2258"/>
    <w:rsid w:val="00FD51B6"/>
    <w:rsid w:val="00FE62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62BE"/>
  </w:style>
  <w:style w:type="paragraph" w:styleId="1">
    <w:name w:val="heading 1"/>
    <w:basedOn w:val="a"/>
    <w:next w:val="a"/>
    <w:link w:val="10"/>
    <w:qFormat/>
    <w:rsid w:val="002D7012"/>
    <w:pPr>
      <w:keepNext/>
      <w:widowControl w:val="0"/>
      <w:spacing w:before="240" w:after="120" w:line="240" w:lineRule="auto"/>
      <w:ind w:left="567"/>
      <w:jc w:val="both"/>
      <w:outlineLvl w:val="0"/>
    </w:pPr>
    <w:rPr>
      <w:rFonts w:ascii="Times New Roman" w:eastAsia="Times New Roman" w:hAnsi="Times New Roman" w:cs="Times New Roman"/>
      <w:b/>
      <w:iCs/>
      <w:sz w:val="24"/>
      <w:szCs w:val="20"/>
      <w:lang w:val="ru-RU" w:eastAsia="ru-RU"/>
    </w:rPr>
  </w:style>
  <w:style w:type="paragraph" w:styleId="3">
    <w:name w:val="heading 3"/>
    <w:basedOn w:val="a"/>
    <w:next w:val="a"/>
    <w:link w:val="30"/>
    <w:semiHidden/>
    <w:unhideWhenUsed/>
    <w:qFormat/>
    <w:rsid w:val="002D7012"/>
    <w:pPr>
      <w:keepNext/>
      <w:suppressAutoHyphens/>
      <w:spacing w:before="60" w:after="60" w:line="240" w:lineRule="auto"/>
      <w:jc w:val="center"/>
      <w:outlineLvl w:val="2"/>
    </w:pPr>
    <w:rPr>
      <w:rFonts w:ascii="Times New Roman" w:eastAsia="Times New Roman" w:hAnsi="Times New Roman" w:cs="Arial"/>
      <w:bCs/>
      <w:i/>
      <w:sz w:val="20"/>
      <w:szCs w:val="26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D70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D7012"/>
    <w:rPr>
      <w:rFonts w:ascii="Tahoma" w:hAnsi="Tahoma" w:cs="Tahoma"/>
      <w:sz w:val="16"/>
      <w:szCs w:val="16"/>
    </w:rPr>
  </w:style>
  <w:style w:type="character" w:customStyle="1" w:styleId="FontStyle16">
    <w:name w:val="Font Style16"/>
    <w:basedOn w:val="a0"/>
    <w:rsid w:val="002D7012"/>
    <w:rPr>
      <w:rFonts w:ascii="Times New Roman" w:hAnsi="Times New Roman" w:cs="Times New Roman"/>
      <w:b/>
      <w:bCs/>
      <w:sz w:val="16"/>
      <w:szCs w:val="16"/>
    </w:rPr>
  </w:style>
  <w:style w:type="paragraph" w:styleId="a5">
    <w:name w:val="List Paragraph"/>
    <w:basedOn w:val="a"/>
    <w:uiPriority w:val="34"/>
    <w:qFormat/>
    <w:rsid w:val="002D7012"/>
    <w:pPr>
      <w:ind w:left="720"/>
      <w:contextualSpacing/>
    </w:pPr>
  </w:style>
  <w:style w:type="character" w:styleId="a6">
    <w:name w:val="Hyperlink"/>
    <w:basedOn w:val="a0"/>
    <w:uiPriority w:val="99"/>
    <w:unhideWhenUsed/>
    <w:rsid w:val="002D7012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rsid w:val="002D7012"/>
    <w:rPr>
      <w:rFonts w:ascii="Times New Roman" w:eastAsia="Times New Roman" w:hAnsi="Times New Roman" w:cs="Times New Roman"/>
      <w:b/>
      <w:iCs/>
      <w:sz w:val="24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semiHidden/>
    <w:rsid w:val="002D7012"/>
    <w:rPr>
      <w:rFonts w:ascii="Times New Roman" w:eastAsia="Times New Roman" w:hAnsi="Times New Roman" w:cs="Arial"/>
      <w:bCs/>
      <w:i/>
      <w:sz w:val="20"/>
      <w:szCs w:val="26"/>
      <w:lang w:val="ru-RU" w:eastAsia="ru-RU"/>
    </w:rPr>
  </w:style>
  <w:style w:type="paragraph" w:styleId="a7">
    <w:name w:val="footnote text"/>
    <w:basedOn w:val="a"/>
    <w:link w:val="a8"/>
    <w:semiHidden/>
    <w:unhideWhenUsed/>
    <w:rsid w:val="002D7012"/>
    <w:pPr>
      <w:widowControl w:val="0"/>
      <w:autoSpaceDE w:val="0"/>
      <w:autoSpaceDN w:val="0"/>
      <w:adjustRightInd w:val="0"/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customStyle="1" w:styleId="a8">
    <w:name w:val="Текст сноски Знак"/>
    <w:basedOn w:val="a0"/>
    <w:link w:val="a7"/>
    <w:semiHidden/>
    <w:rsid w:val="002D7012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customStyle="1" w:styleId="0">
    <w:name w:val="Обычный 0 Знак"/>
    <w:basedOn w:val="a0"/>
    <w:link w:val="00"/>
    <w:locked/>
    <w:rsid w:val="002D7012"/>
    <w:rPr>
      <w:rFonts w:ascii="Times New Roman" w:eastAsia="Times New Roman" w:hAnsi="Times New Roman" w:cs="Times New Roman"/>
      <w:sz w:val="20"/>
      <w:szCs w:val="24"/>
      <w:lang w:val="ru-RU" w:eastAsia="ru-RU"/>
    </w:rPr>
  </w:style>
  <w:style w:type="paragraph" w:customStyle="1" w:styleId="00">
    <w:name w:val="Обычный 0"/>
    <w:basedOn w:val="a"/>
    <w:link w:val="0"/>
    <w:rsid w:val="002D7012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4"/>
      <w:lang w:val="ru-RU" w:eastAsia="ru-RU"/>
    </w:rPr>
  </w:style>
  <w:style w:type="character" w:customStyle="1" w:styleId="a9">
    <w:name w:val="Центр Знак"/>
    <w:link w:val="aa"/>
    <w:locked/>
    <w:rsid w:val="002D7012"/>
    <w:rPr>
      <w:rFonts w:ascii="Times New Roman" w:eastAsia="Times New Roman" w:hAnsi="Times New Roman" w:cs="Times New Roman"/>
      <w:i/>
      <w:sz w:val="20"/>
      <w:szCs w:val="24"/>
    </w:rPr>
  </w:style>
  <w:style w:type="paragraph" w:customStyle="1" w:styleId="aa">
    <w:name w:val="Центр"/>
    <w:basedOn w:val="a"/>
    <w:next w:val="a"/>
    <w:link w:val="a9"/>
    <w:rsid w:val="002D7012"/>
    <w:pPr>
      <w:spacing w:after="0" w:line="240" w:lineRule="auto"/>
      <w:jc w:val="center"/>
    </w:pPr>
    <w:rPr>
      <w:rFonts w:ascii="Times New Roman" w:eastAsia="Times New Roman" w:hAnsi="Times New Roman" w:cs="Times New Roman"/>
      <w:i/>
      <w:sz w:val="20"/>
      <w:szCs w:val="24"/>
    </w:rPr>
  </w:style>
  <w:style w:type="character" w:styleId="ab">
    <w:name w:val="footnote reference"/>
    <w:basedOn w:val="a0"/>
    <w:semiHidden/>
    <w:unhideWhenUsed/>
    <w:rsid w:val="002D7012"/>
    <w:rPr>
      <w:vertAlign w:val="superscript"/>
    </w:rPr>
  </w:style>
  <w:style w:type="character" w:customStyle="1" w:styleId="FontStyle15">
    <w:name w:val="Font Style15"/>
    <w:basedOn w:val="a0"/>
    <w:rsid w:val="002D7012"/>
    <w:rPr>
      <w:rFonts w:ascii="Times New Roman" w:hAnsi="Times New Roman" w:cs="Times New Roman" w:hint="default"/>
      <w:b/>
      <w:bCs/>
      <w:sz w:val="18"/>
      <w:szCs w:val="18"/>
    </w:rPr>
  </w:style>
  <w:style w:type="character" w:customStyle="1" w:styleId="FontStyle20">
    <w:name w:val="Font Style20"/>
    <w:basedOn w:val="a0"/>
    <w:rsid w:val="00A652E0"/>
    <w:rPr>
      <w:rFonts w:ascii="Georgia" w:hAnsi="Georgia" w:cs="Georgia"/>
      <w:sz w:val="12"/>
      <w:szCs w:val="12"/>
    </w:rPr>
  </w:style>
  <w:style w:type="character" w:customStyle="1" w:styleId="normaltextrun">
    <w:name w:val="normaltextrun"/>
    <w:basedOn w:val="a0"/>
    <w:rsid w:val="00A652E0"/>
  </w:style>
  <w:style w:type="character" w:customStyle="1" w:styleId="eop">
    <w:name w:val="eop"/>
    <w:basedOn w:val="a0"/>
    <w:rsid w:val="00A652E0"/>
  </w:style>
  <w:style w:type="paragraph" w:customStyle="1" w:styleId="paragraph">
    <w:name w:val="paragraph"/>
    <w:basedOn w:val="a"/>
    <w:rsid w:val="00A652E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s://elibrary.ru/project_risc.asp" TargetMode="External"/><Relationship Id="rId18" Type="http://schemas.openxmlformats.org/officeDocument/2006/relationships/image" Target="media/image5.png"/><Relationship Id="rId26" Type="http://schemas.openxmlformats.org/officeDocument/2006/relationships/image" Target="media/image12.emf"/><Relationship Id="rId3" Type="http://schemas.microsoft.com/office/2007/relationships/stylesWithEffects" Target="stylesWithEffects.xml"/><Relationship Id="rId21" Type="http://schemas.openxmlformats.org/officeDocument/2006/relationships/image" Target="media/image8.png"/><Relationship Id="rId34" Type="http://schemas.microsoft.com/office/2007/relationships/hdphoto" Target="media/hdphoto1.wdp"/><Relationship Id="rId7" Type="http://schemas.openxmlformats.org/officeDocument/2006/relationships/endnotes" Target="endnotes.xml"/><Relationship Id="rId12" Type="http://schemas.openxmlformats.org/officeDocument/2006/relationships/hyperlink" Target="https://www.anovikov.ru/books/methodology_full.pdf%20%20" TargetMode="External"/><Relationship Id="rId17" Type="http://schemas.openxmlformats.org/officeDocument/2006/relationships/image" Target="media/image4.png"/><Relationship Id="rId25" Type="http://schemas.openxmlformats.org/officeDocument/2006/relationships/oleObject" Target="embeddings/oleObject1.bin"/><Relationship Id="rId33" Type="http://schemas.openxmlformats.org/officeDocument/2006/relationships/image" Target="media/image16.png"/><Relationship Id="rId2" Type="http://schemas.openxmlformats.org/officeDocument/2006/relationships/styles" Target="styles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oleObject" Target="embeddings/oleObject3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znanium.com/catalog/product/967280%20" TargetMode="External"/><Relationship Id="rId24" Type="http://schemas.openxmlformats.org/officeDocument/2006/relationships/image" Target="media/image11.emf"/><Relationship Id="rId32" Type="http://schemas.openxmlformats.org/officeDocument/2006/relationships/image" Target="media/image15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www1.fips.ru/" TargetMode="External"/><Relationship Id="rId23" Type="http://schemas.openxmlformats.org/officeDocument/2006/relationships/image" Target="media/image10.png"/><Relationship Id="rId28" Type="http://schemas.openxmlformats.org/officeDocument/2006/relationships/image" Target="media/image13.emf"/><Relationship Id="rId36" Type="http://schemas.openxmlformats.org/officeDocument/2006/relationships/fontTable" Target="fontTable.xml"/><Relationship Id="rId10" Type="http://schemas.openxmlformats.org/officeDocument/2006/relationships/hyperlink" Target="https://www.anovikov.ru/books/mni.pdf" TargetMode="External"/><Relationship Id="rId19" Type="http://schemas.openxmlformats.org/officeDocument/2006/relationships/image" Target="media/image6.png"/><Relationship Id="rId31" Type="http://schemas.openxmlformats.org/officeDocument/2006/relationships/hyperlink" Target="http://freemind.sourceforge.net/wiki/index.php/Download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https://scholar.google.ru/" TargetMode="External"/><Relationship Id="rId22" Type="http://schemas.openxmlformats.org/officeDocument/2006/relationships/image" Target="media/image9.png"/><Relationship Id="rId27" Type="http://schemas.openxmlformats.org/officeDocument/2006/relationships/oleObject" Target="embeddings/oleObject2.bin"/><Relationship Id="rId30" Type="http://schemas.openxmlformats.org/officeDocument/2006/relationships/image" Target="media/image14.png"/><Relationship Id="rId35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5</TotalTime>
  <Pages>33</Pages>
  <Words>7524</Words>
  <Characters>42891</Characters>
  <Application>Microsoft Office Word</Application>
  <DocSecurity>0</DocSecurity>
  <Lines>357</Lines>
  <Paragraphs>10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Worksheets</vt:lpstr>
      </vt:variant>
      <vt:variant>
        <vt:i4>2</vt:i4>
      </vt:variant>
    </vt:vector>
  </HeadingPairs>
  <TitlesOfParts>
    <vt:vector size="2" baseType="lpstr">
      <vt:lpstr>2017-2018_а15_06_01_ММСа-17-2_43_plx_Методология и информационные технологии в научных исследованиях</vt:lpstr>
      <vt:lpstr>Лист1</vt:lpstr>
    </vt:vector>
  </TitlesOfParts>
  <Company>Microsoft</Company>
  <LinksUpToDate>false</LinksUpToDate>
  <CharactersWithSpaces>503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7-2018_а15_06_01_ММСа-17-2_43_plx_Методология и информационные технологии в научных исследованиях</dc:title>
  <dc:creator>FastReport.NET</dc:creator>
  <cp:lastModifiedBy>Пользователь Windows</cp:lastModifiedBy>
  <cp:revision>31</cp:revision>
  <dcterms:created xsi:type="dcterms:W3CDTF">2020-11-05T03:05:00Z</dcterms:created>
  <dcterms:modified xsi:type="dcterms:W3CDTF">2020-11-15T07:08:00Z</dcterms:modified>
</cp:coreProperties>
</file>